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2483" w:rsidRPr="000F6E2F" w:rsidRDefault="00012483" w:rsidP="0038280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sz w:val="28"/>
          <w:szCs w:val="28"/>
        </w:rPr>
      </w:pPr>
      <w:r w:rsidRPr="000F6E2F">
        <w:rPr>
          <w:rFonts w:ascii="Times New Roman" w:eastAsia="PMingLiU" w:hAnsi="Times New Roman"/>
          <w:b/>
          <w:sz w:val="28"/>
          <w:szCs w:val="28"/>
        </w:rPr>
        <w:t>АДМИНИСТРАТИВНЫЙ РЕГЛАМЕНТ ПРЕДОСТ</w:t>
      </w:r>
      <w:r w:rsidR="00B031AB">
        <w:rPr>
          <w:rFonts w:ascii="Times New Roman" w:eastAsia="PMingLiU" w:hAnsi="Times New Roman"/>
          <w:b/>
          <w:sz w:val="28"/>
          <w:szCs w:val="28"/>
        </w:rPr>
        <w:t>АВЛЕНИЯ МУНИЦИПАЛЬНОЙ УСЛУГИ «ПРИЕМ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ЗАЯВЛЕНИЙ И ВЫДАЧЕ ДОКУМЕНТОВ О СОГЛАСОВАНИИ ПЕРЕУСТРОЙСТВА И (ИЛИ) ПЕРЕПЛАНИРОВКИ ЖИЛОГО</w:t>
      </w:r>
      <w:r>
        <w:rPr>
          <w:rFonts w:ascii="Times New Roman" w:eastAsia="PMingLiU" w:hAnsi="Times New Roman"/>
          <w:b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ПОМЕЩЕНИЯ</w:t>
      </w:r>
      <w:r w:rsidR="00B031AB">
        <w:rPr>
          <w:rFonts w:ascii="Times New Roman" w:eastAsia="PMingLiU" w:hAnsi="Times New Roman"/>
          <w:b/>
          <w:sz w:val="28"/>
          <w:szCs w:val="28"/>
        </w:rPr>
        <w:t>»</w:t>
      </w:r>
    </w:p>
    <w:p w:rsidR="00012483" w:rsidRPr="000F6E2F" w:rsidRDefault="00012483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твержден</w:t>
      </w:r>
    </w:p>
    <w:p w:rsidR="00012483" w:rsidRPr="000F6E2F" w:rsidRDefault="00012483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администрации </w:t>
      </w:r>
    </w:p>
    <w:p w:rsidR="00012483" w:rsidRPr="000F6E2F" w:rsidRDefault="00012483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 Воскресенского муниципального  </w:t>
      </w:r>
    </w:p>
    <w:p w:rsidR="00012483" w:rsidRPr="000F6E2F" w:rsidRDefault="00012483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айона </w:t>
      </w:r>
      <w:r>
        <w:rPr>
          <w:rFonts w:ascii="Times New Roman" w:hAnsi="Times New Roman"/>
          <w:sz w:val="28"/>
          <w:szCs w:val="28"/>
        </w:rPr>
        <w:t>Московской области</w:t>
      </w:r>
    </w:p>
    <w:p w:rsidR="00012483" w:rsidRPr="000F6E2F" w:rsidRDefault="00012483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 «___»_______201_г. №____</w:t>
      </w: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 xml:space="preserve">предоставления муниципальной услуги </w:t>
      </w:r>
      <w:r w:rsidR="00B031AB">
        <w:rPr>
          <w:rFonts w:ascii="Times New Roman" w:eastAsia="PMingLiU" w:hAnsi="Times New Roman"/>
          <w:b/>
          <w:bCs/>
          <w:sz w:val="28"/>
          <w:szCs w:val="28"/>
        </w:rPr>
        <w:t>«П</w:t>
      </w:r>
      <w:r w:rsidR="00B031AB">
        <w:rPr>
          <w:rFonts w:ascii="Times New Roman" w:eastAsia="PMingLiU" w:hAnsi="Times New Roman"/>
          <w:b/>
          <w:sz w:val="28"/>
          <w:szCs w:val="28"/>
        </w:rPr>
        <w:t>рием</w:t>
      </w:r>
      <w:r w:rsidR="009B7615">
        <w:rPr>
          <w:rFonts w:ascii="Times New Roman" w:eastAsia="PMingLiU" w:hAnsi="Times New Roman"/>
          <w:b/>
          <w:sz w:val="28"/>
          <w:szCs w:val="28"/>
        </w:rPr>
        <w:t xml:space="preserve"> заявлений и выдаче</w:t>
      </w:r>
      <w:r>
        <w:rPr>
          <w:rFonts w:ascii="Times New Roman" w:eastAsia="PMingLiU" w:hAnsi="Times New Roman"/>
          <w:b/>
          <w:sz w:val="28"/>
          <w:szCs w:val="28"/>
        </w:rPr>
        <w:t xml:space="preserve"> документов о 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согласовани</w:t>
      </w:r>
      <w:r>
        <w:rPr>
          <w:rFonts w:ascii="Times New Roman" w:eastAsia="PMingLiU" w:hAnsi="Times New Roman"/>
          <w:b/>
          <w:sz w:val="28"/>
          <w:szCs w:val="28"/>
        </w:rPr>
        <w:t>и</w:t>
      </w:r>
      <w:r w:rsidRPr="000F6E2F">
        <w:rPr>
          <w:rFonts w:ascii="Times New Roman" w:eastAsia="PMingLiU" w:hAnsi="Times New Roman"/>
          <w:b/>
          <w:sz w:val="28"/>
          <w:szCs w:val="28"/>
        </w:rPr>
        <w:t xml:space="preserve"> переустройства и (или) перепланировки жилого (нежилого) помещения</w:t>
      </w:r>
      <w:r w:rsidR="00B031AB">
        <w:rPr>
          <w:rFonts w:ascii="Times New Roman" w:eastAsia="PMingLiU" w:hAnsi="Times New Roman"/>
          <w:b/>
          <w:sz w:val="28"/>
          <w:szCs w:val="28"/>
        </w:rPr>
        <w:t>»</w:t>
      </w: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  <w:lang w:val="en-US"/>
        </w:rPr>
        <w:t>I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. Общие положения</w:t>
      </w: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/>
          <w:b/>
          <w:bCs/>
          <w:sz w:val="28"/>
          <w:szCs w:val="28"/>
        </w:rPr>
        <w:t>Предмет регулирования административного регламента предоставления муниципальной услуги</w:t>
      </w:r>
    </w:p>
    <w:p w:rsidR="00012483" w:rsidRPr="000F6E2F" w:rsidRDefault="00012483" w:rsidP="00A810CA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Pr="000F6E2F">
        <w:rPr>
          <w:rFonts w:ascii="Times New Roman" w:eastAsia="PMingLiU" w:hAnsi="Times New Roman"/>
          <w:sz w:val="28"/>
          <w:szCs w:val="28"/>
        </w:rPr>
        <w:t>согласованию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(далее - административный регламент) являются правоотношения, возникающие между заявителями и адми</w:t>
      </w:r>
      <w:r w:rsidR="003461CC">
        <w:rPr>
          <w:rFonts w:ascii="Times New Roman" w:hAnsi="Times New Roman"/>
          <w:sz w:val="28"/>
          <w:szCs w:val="28"/>
        </w:rPr>
        <w:t xml:space="preserve">нистрацией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461CC">
        <w:rPr>
          <w:rFonts w:ascii="Times New Roman" w:hAnsi="Times New Roman"/>
          <w:sz w:val="28"/>
          <w:szCs w:val="28"/>
        </w:rPr>
        <w:t>ого муниципального района Московской области</w:t>
      </w:r>
      <w:r w:rsidRPr="000F6E2F">
        <w:rPr>
          <w:rFonts w:ascii="Times New Roman" w:hAnsi="Times New Roman"/>
          <w:sz w:val="28"/>
          <w:szCs w:val="28"/>
        </w:rPr>
        <w:t>, возникающие в связи с предоставлением адми</w:t>
      </w:r>
      <w:r w:rsidR="003461CC">
        <w:rPr>
          <w:rFonts w:ascii="Times New Roman" w:hAnsi="Times New Roman"/>
          <w:sz w:val="28"/>
          <w:szCs w:val="28"/>
        </w:rPr>
        <w:t xml:space="preserve">нистрацией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461CC">
        <w:rPr>
          <w:rFonts w:ascii="Times New Roman" w:hAnsi="Times New Roman"/>
          <w:sz w:val="28"/>
          <w:szCs w:val="28"/>
        </w:rPr>
        <w:t>ого муниципального района Московской области</w:t>
      </w:r>
      <w:r w:rsidRPr="000F6E2F">
        <w:rPr>
          <w:rFonts w:ascii="Times New Roman" w:hAnsi="Times New Roman"/>
          <w:sz w:val="28"/>
          <w:szCs w:val="28"/>
        </w:rPr>
        <w:t xml:space="preserve"> услуги по в</w:t>
      </w:r>
      <w:r w:rsidRPr="000F6E2F">
        <w:rPr>
          <w:rFonts w:ascii="Times New Roman" w:eastAsia="PMingLiU" w:hAnsi="Times New Roman"/>
          <w:sz w:val="28"/>
          <w:szCs w:val="28"/>
        </w:rPr>
        <w:t>ыдаче решения о 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(далее - муниципальная услуга) на </w:t>
      </w:r>
      <w:r w:rsidR="003461CC">
        <w:rPr>
          <w:rFonts w:ascii="Times New Roman" w:hAnsi="Times New Roman"/>
          <w:sz w:val="28"/>
          <w:szCs w:val="28"/>
        </w:rPr>
        <w:t xml:space="preserve">территор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461CC">
        <w:rPr>
          <w:rFonts w:ascii="Times New Roman" w:hAnsi="Times New Roman"/>
          <w:sz w:val="28"/>
          <w:szCs w:val="28"/>
        </w:rPr>
        <w:t>ого муниципального района Московской области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B61D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</w:t>
      </w:r>
      <w:r w:rsidRPr="000F6E2F">
        <w:rPr>
          <w:rFonts w:ascii="Times New Roman" w:hAnsi="Times New Roman"/>
          <w:sz w:val="28"/>
          <w:szCs w:val="28"/>
        </w:rPr>
        <w:lastRenderedPageBreak/>
        <w:t>определяет сроки, порядок и последовательность действий адм</w:t>
      </w:r>
      <w:r w:rsidR="00AB62FC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AB62FC">
        <w:rPr>
          <w:rFonts w:ascii="Times New Roman" w:hAnsi="Times New Roman"/>
          <w:sz w:val="28"/>
          <w:szCs w:val="28"/>
        </w:rPr>
        <w:t>ого муниципального района Московской области</w:t>
      </w:r>
      <w:r w:rsidRPr="000F6E2F">
        <w:rPr>
          <w:rFonts w:ascii="Times New Roman" w:hAnsi="Times New Roman"/>
          <w:sz w:val="28"/>
          <w:szCs w:val="28"/>
        </w:rPr>
        <w:t>, при осуществлении полномочий.</w:t>
      </w:r>
    </w:p>
    <w:p w:rsidR="00012483" w:rsidRPr="000F6E2F" w:rsidRDefault="00012483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Лица, имеющие право на получением муниципальной услуги</w:t>
      </w:r>
    </w:p>
    <w:p w:rsidR="00012483" w:rsidRPr="000F6E2F" w:rsidRDefault="00012483" w:rsidP="00691AA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униципальная услуга представляется физическим лицам и юридическим лицам (</w:t>
      </w:r>
      <w:r w:rsidR="001F797E">
        <w:rPr>
          <w:rFonts w:ascii="Times New Roman" w:hAnsi="Times New Roman"/>
          <w:sz w:val="28"/>
          <w:szCs w:val="28"/>
        </w:rPr>
        <w:t>правообладатели</w:t>
      </w:r>
      <w:r w:rsidRPr="000F6E2F">
        <w:rPr>
          <w:rFonts w:ascii="Times New Roman" w:hAnsi="Times New Roman"/>
          <w:sz w:val="28"/>
          <w:szCs w:val="28"/>
        </w:rPr>
        <w:t xml:space="preserve"> помещения), либо их уполномоченным представителям (далее – заявители).</w:t>
      </w:r>
    </w:p>
    <w:p w:rsidR="00012483" w:rsidRPr="000F6E2F" w:rsidRDefault="00012483" w:rsidP="00266002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бращении за получением муниципальной услуги от имени заявителей взаимодейств</w:t>
      </w:r>
      <w:r w:rsidR="00CD51E7">
        <w:rPr>
          <w:rFonts w:ascii="Times New Roman" w:hAnsi="Times New Roman"/>
          <w:sz w:val="28"/>
          <w:szCs w:val="28"/>
        </w:rPr>
        <w:t xml:space="preserve">ие с отделом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CD51E7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>градостроител</w:t>
      </w:r>
      <w:r w:rsidR="00CD51E7">
        <w:rPr>
          <w:rFonts w:ascii="Times New Roman" w:hAnsi="Times New Roman"/>
          <w:sz w:val="28"/>
          <w:szCs w:val="28"/>
        </w:rPr>
        <w:t xml:space="preserve">ьства </w:t>
      </w:r>
      <w:r w:rsidRPr="000F6E2F">
        <w:rPr>
          <w:rFonts w:ascii="Times New Roman" w:hAnsi="Times New Roman"/>
          <w:sz w:val="28"/>
          <w:szCs w:val="28"/>
        </w:rPr>
        <w:t>адм</w:t>
      </w:r>
      <w:r w:rsidR="00CD51E7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D51E7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вправе осуществлять их уполномоченные представители.</w:t>
      </w:r>
    </w:p>
    <w:p w:rsidR="00012483" w:rsidRPr="000F6E2F" w:rsidRDefault="00012483" w:rsidP="003522A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 о порядке предоставления муниципальной услуги</w:t>
      </w:r>
    </w:p>
    <w:p w:rsidR="00012483" w:rsidRPr="000F6E2F" w:rsidRDefault="00012483" w:rsidP="003522A3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ирование граждан о порядке предоставления муниципальной услуги осуществляется муниципальными служащ</w:t>
      </w:r>
      <w:r w:rsidR="006757B3">
        <w:rPr>
          <w:rFonts w:ascii="Times New Roman" w:hAnsi="Times New Roman"/>
          <w:sz w:val="28"/>
          <w:szCs w:val="28"/>
        </w:rPr>
        <w:t xml:space="preserve">ими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6757B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сотрудниками многофункциональных центров предоставления государственных и муниципальных услуг Московской области, расположенных на </w:t>
      </w:r>
      <w:r w:rsidR="006757B3">
        <w:rPr>
          <w:rFonts w:ascii="Times New Roman" w:hAnsi="Times New Roman"/>
          <w:sz w:val="28"/>
          <w:szCs w:val="28"/>
        </w:rPr>
        <w:t xml:space="preserve">территор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6757B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(далее – МФЦ)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012483" w:rsidRPr="000F6E2F" w:rsidRDefault="0001248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1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именование и почтовые адреса ад</w:t>
      </w:r>
      <w:r w:rsidR="00402A73">
        <w:rPr>
          <w:rFonts w:ascii="Times New Roman" w:hAnsi="Times New Roman"/>
          <w:sz w:val="28"/>
          <w:szCs w:val="28"/>
        </w:rPr>
        <w:t>министрации</w:t>
      </w:r>
      <w:r w:rsidRPr="000F6E2F">
        <w:rPr>
          <w:rFonts w:ascii="Times New Roman" w:hAnsi="Times New Roman"/>
          <w:sz w:val="28"/>
          <w:szCs w:val="28"/>
        </w:rPr>
        <w:t xml:space="preserve"> Воскресенск</w:t>
      </w:r>
      <w:r w:rsidR="00402A7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, и МФЦ;</w:t>
      </w:r>
    </w:p>
    <w:p w:rsidR="00012483" w:rsidRPr="000F6E2F" w:rsidRDefault="0001248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справочные номера телефонов ад</w:t>
      </w:r>
      <w:r w:rsidR="00402A73">
        <w:rPr>
          <w:rFonts w:ascii="Times New Roman" w:hAnsi="Times New Roman"/>
          <w:sz w:val="28"/>
          <w:szCs w:val="28"/>
        </w:rPr>
        <w:t>министрации</w:t>
      </w:r>
      <w:r w:rsidRPr="000F6E2F">
        <w:rPr>
          <w:rFonts w:ascii="Times New Roman" w:hAnsi="Times New Roman"/>
          <w:sz w:val="28"/>
          <w:szCs w:val="28"/>
        </w:rPr>
        <w:t xml:space="preserve"> Воскресенск</w:t>
      </w:r>
      <w:r w:rsidR="00402A7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, и МФЦ;</w:t>
      </w:r>
    </w:p>
    <w:p w:rsidR="00012483" w:rsidRPr="000F6E2F" w:rsidRDefault="0001248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3) адрес официального сайта администрации </w:t>
      </w:r>
      <w:r w:rsidR="00402A73" w:rsidRPr="000F6E2F">
        <w:rPr>
          <w:rFonts w:ascii="Times New Roman" w:hAnsi="Times New Roman"/>
          <w:sz w:val="28"/>
          <w:szCs w:val="28"/>
        </w:rPr>
        <w:t>Воскресенск</w:t>
      </w:r>
      <w:r w:rsidR="00402A7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 в информационно-телекоммуникационной сети «Интернет» (далее – сеть Интернет);</w:t>
      </w:r>
    </w:p>
    <w:p w:rsidR="00012483" w:rsidRPr="000F6E2F" w:rsidRDefault="0001248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 xml:space="preserve">график работы администрации </w:t>
      </w:r>
      <w:r w:rsidR="00402A73" w:rsidRPr="000F6E2F">
        <w:rPr>
          <w:rFonts w:ascii="Times New Roman" w:hAnsi="Times New Roman"/>
          <w:sz w:val="28"/>
          <w:szCs w:val="28"/>
        </w:rPr>
        <w:t>Воскресенск</w:t>
      </w:r>
      <w:r w:rsidR="00402A7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, и МФЦ;</w:t>
      </w:r>
    </w:p>
    <w:p w:rsidR="00012483" w:rsidRPr="000F6E2F" w:rsidRDefault="0001248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8) текст административного регламента с приложениям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9) перечень документов, необходимых для получения муниципальной услуг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0) краткое описание порядка предоставления муниципальной услуги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1) образцы оформления документов, необходимых для получения муниципальной услуги, и требования к ним;</w:t>
      </w:r>
    </w:p>
    <w:p w:rsidR="00012483" w:rsidRPr="000F6E2F" w:rsidRDefault="0001248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12) перечень типовых, наиболее актуальных вопросов граждан, относящихся к компетенции администрации </w:t>
      </w:r>
      <w:r w:rsidR="008F338E" w:rsidRPr="000F6E2F">
        <w:rPr>
          <w:rFonts w:ascii="Times New Roman" w:hAnsi="Times New Roman"/>
          <w:sz w:val="28"/>
          <w:szCs w:val="28"/>
        </w:rPr>
        <w:t>Воскресенск</w:t>
      </w:r>
      <w:r w:rsidR="008F338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МФЦ и ответы на них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администрации </w:t>
      </w:r>
      <w:r w:rsidR="00BE37E1" w:rsidRPr="000F6E2F">
        <w:rPr>
          <w:rFonts w:ascii="Times New Roman" w:hAnsi="Times New Roman"/>
          <w:sz w:val="28"/>
          <w:szCs w:val="28"/>
        </w:rPr>
        <w:t>Воскресенск</w:t>
      </w:r>
      <w:r w:rsidR="00BE37E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, предназначенных для приема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заявителей, на официальном сайте администрации </w:t>
      </w:r>
      <w:r w:rsidR="00BE37E1" w:rsidRPr="000F6E2F">
        <w:rPr>
          <w:rFonts w:ascii="Times New Roman" w:hAnsi="Times New Roman"/>
          <w:sz w:val="28"/>
          <w:szCs w:val="28"/>
        </w:rPr>
        <w:t>Воскресенск</w:t>
      </w:r>
      <w:r w:rsidR="00BE37E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равочная информация о месте нахождения администрации </w:t>
      </w:r>
      <w:r w:rsidR="009A78FA" w:rsidRPr="000F6E2F">
        <w:rPr>
          <w:rFonts w:ascii="Times New Roman" w:hAnsi="Times New Roman"/>
          <w:sz w:val="28"/>
          <w:szCs w:val="28"/>
        </w:rPr>
        <w:t>Воскресенск</w:t>
      </w:r>
      <w:r w:rsidR="009A78FA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бщении с гражданами муниципальные служащие администрации </w:t>
      </w:r>
      <w:r w:rsidR="00F81E4D" w:rsidRPr="000F6E2F">
        <w:rPr>
          <w:rFonts w:ascii="Times New Roman" w:hAnsi="Times New Roman"/>
          <w:sz w:val="28"/>
          <w:szCs w:val="28"/>
        </w:rPr>
        <w:t>Воскресенск</w:t>
      </w:r>
      <w:r w:rsidR="00F81E4D">
        <w:rPr>
          <w:rFonts w:ascii="Times New Roman" w:hAnsi="Times New Roman"/>
          <w:sz w:val="28"/>
          <w:szCs w:val="28"/>
        </w:rPr>
        <w:t>ого муниципального района</w:t>
      </w:r>
      <w:r w:rsidR="00F81E4D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униципальная услуга по </w:t>
      </w:r>
      <w:r w:rsidRPr="000F6E2F">
        <w:rPr>
          <w:rFonts w:ascii="Times New Roman" w:eastAsia="PMingLiU" w:hAnsi="Times New Roman"/>
          <w:sz w:val="28"/>
          <w:szCs w:val="28"/>
        </w:rPr>
        <w:t>согласованию</w:t>
      </w:r>
      <w:bookmarkStart w:id="0" w:name="_GoBack"/>
      <w:bookmarkEnd w:id="0"/>
      <w:r w:rsidRPr="000F6E2F">
        <w:rPr>
          <w:rFonts w:ascii="Times New Roman" w:eastAsia="PMingLiU" w:hAnsi="Times New Roman"/>
          <w:sz w:val="28"/>
          <w:szCs w:val="28"/>
        </w:rPr>
        <w:t xml:space="preserve">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администрацией </w:t>
      </w:r>
      <w:r w:rsidR="00050220" w:rsidRPr="000F6E2F">
        <w:rPr>
          <w:rFonts w:ascii="Times New Roman" w:hAnsi="Times New Roman"/>
          <w:sz w:val="28"/>
          <w:szCs w:val="28"/>
        </w:rPr>
        <w:t>Воскресенск</w:t>
      </w:r>
      <w:r w:rsidR="00050220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.  Администрация </w:t>
      </w:r>
      <w:r w:rsidR="00050220" w:rsidRPr="000F6E2F">
        <w:rPr>
          <w:rFonts w:ascii="Times New Roman" w:hAnsi="Times New Roman"/>
          <w:sz w:val="28"/>
          <w:szCs w:val="28"/>
        </w:rPr>
        <w:t>Воскресенск</w:t>
      </w:r>
      <w:r w:rsidR="00050220">
        <w:rPr>
          <w:rFonts w:ascii="Times New Roman" w:hAnsi="Times New Roman"/>
          <w:sz w:val="28"/>
          <w:szCs w:val="28"/>
        </w:rPr>
        <w:t>ого муниципального района</w:t>
      </w:r>
      <w:r w:rsidR="00050220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012483" w:rsidRPr="000F6E2F" w:rsidRDefault="00012483" w:rsidP="003522A3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редоставлении муниципальной услуги участвуют:</w:t>
      </w:r>
    </w:p>
    <w:p w:rsidR="00012483" w:rsidRPr="000F6E2F" w:rsidRDefault="00012483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ая служба государственной регистрации, кадастра и картографии (Росреестр);</w:t>
      </w:r>
    </w:p>
    <w:p w:rsidR="00012483" w:rsidRPr="000F6E2F" w:rsidRDefault="00012483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инистерство культуры Московской области или уполномоченный в вопросах охраны культурного наследия орган местного самоуправления;</w:t>
      </w:r>
    </w:p>
    <w:p w:rsidR="00012483" w:rsidRPr="000F6E2F" w:rsidRDefault="00012483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ое государственное учреждение Бюро технической инвентаризации;</w:t>
      </w:r>
    </w:p>
    <w:p w:rsidR="00012483" w:rsidRPr="000F6E2F" w:rsidRDefault="00012483" w:rsidP="00666D7E">
      <w:pPr>
        <w:tabs>
          <w:tab w:val="left" w:pos="1276"/>
          <w:tab w:val="left" w:pos="1418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рганизации, аккредитованные физические лица, осуществляющие подготовку проектной документации;</w:t>
      </w:r>
    </w:p>
    <w:p w:rsidR="00012483" w:rsidRPr="00050220" w:rsidRDefault="00012483" w:rsidP="003D183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012483" w:rsidRPr="000F6E2F" w:rsidRDefault="00012483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012483" w:rsidRPr="000F6E2F" w:rsidRDefault="00012483" w:rsidP="003D183A">
      <w:pPr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предоставления муниципальной услуги являются:</w:t>
      </w:r>
    </w:p>
    <w:p w:rsidR="00012483" w:rsidRPr="000F6E2F" w:rsidRDefault="00012483" w:rsidP="004D3B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1) решение о согласовании</w:t>
      </w:r>
      <w:r w:rsidRPr="000F6E2F">
        <w:rPr>
          <w:rFonts w:ascii="Times New Roman" w:eastAsia="PMingLiU" w:hAnsi="Times New Roman"/>
          <w:sz w:val="28"/>
          <w:szCs w:val="28"/>
        </w:rPr>
        <w:t xml:space="preserve"> переустройства и (или) перепланировки жилого 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>помещения;</w:t>
      </w:r>
    </w:p>
    <w:p w:rsidR="00012483" w:rsidRPr="000F6E2F" w:rsidRDefault="00012483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2) решение об отказе в предоставлении муниципальной услуги;</w:t>
      </w:r>
    </w:p>
    <w:p w:rsidR="00012483" w:rsidRPr="000F6E2F" w:rsidRDefault="00012483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3) </w:t>
      </w:r>
      <w:r w:rsidRPr="000F6E2F">
        <w:rPr>
          <w:rFonts w:ascii="Times New Roman" w:hAnsi="Times New Roman"/>
          <w:sz w:val="28"/>
          <w:szCs w:val="28"/>
        </w:rPr>
        <w:t xml:space="preserve">акт </w:t>
      </w:r>
      <w:r w:rsidR="00050220">
        <w:rPr>
          <w:rFonts w:ascii="Times New Roman" w:hAnsi="Times New Roman"/>
          <w:sz w:val="28"/>
          <w:szCs w:val="28"/>
        </w:rPr>
        <w:t>приемки в эксплуатацию жилого (нежилого) помещения после</w:t>
      </w:r>
      <w:r w:rsidRPr="000F6E2F">
        <w:rPr>
          <w:rFonts w:ascii="Times New Roman" w:hAnsi="Times New Roman"/>
          <w:sz w:val="28"/>
          <w:szCs w:val="28"/>
        </w:rPr>
        <w:t xml:space="preserve"> переустройства и (или) перепланировки</w:t>
      </w:r>
      <w:r w:rsidRPr="000F6E2F">
        <w:rPr>
          <w:rFonts w:ascii="Times New Roman" w:hAnsi="Times New Roman"/>
          <w:sz w:val="28"/>
          <w:szCs w:val="28"/>
          <w:lang w:eastAsia="en-US"/>
        </w:rPr>
        <w:t>;</w:t>
      </w:r>
    </w:p>
    <w:p w:rsidR="00012483" w:rsidRPr="000F6E2F" w:rsidRDefault="00012483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4) решение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 w:rsidR="0036464A">
        <w:rPr>
          <w:rFonts w:ascii="Times New Roman" w:hAnsi="Times New Roman"/>
          <w:sz w:val="28"/>
          <w:szCs w:val="28"/>
        </w:rPr>
        <w:t>приемки в эксплуатацию жилого (нежилого) помещения после</w:t>
      </w:r>
      <w:r w:rsidR="0036464A" w:rsidRPr="000F6E2F">
        <w:rPr>
          <w:rFonts w:ascii="Times New Roman" w:hAnsi="Times New Roman"/>
          <w:sz w:val="28"/>
          <w:szCs w:val="28"/>
        </w:rPr>
        <w:t xml:space="preserve"> переустройства и (или) перепланировки</w:t>
      </w:r>
      <w:r w:rsidRPr="000F6E2F">
        <w:rPr>
          <w:rFonts w:ascii="Times New Roman" w:hAnsi="Times New Roman"/>
          <w:sz w:val="28"/>
          <w:szCs w:val="28"/>
          <w:lang w:eastAsia="en-US"/>
        </w:rPr>
        <w:t>.</w:t>
      </w: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012483" w:rsidRPr="00573357" w:rsidRDefault="00012483" w:rsidP="00A45D31">
      <w:pPr>
        <w:widowControl w:val="0"/>
        <w:numPr>
          <w:ilvl w:val="0"/>
          <w:numId w:val="1"/>
        </w:numPr>
        <w:tabs>
          <w:tab w:val="clear" w:pos="1857"/>
          <w:tab w:val="num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852"/>
        <w:jc w:val="both"/>
        <w:rPr>
          <w:rFonts w:ascii="Times New Roman" w:hAnsi="Times New Roman"/>
          <w:sz w:val="28"/>
          <w:szCs w:val="28"/>
        </w:rPr>
      </w:pPr>
      <w:r w:rsidRPr="00573357">
        <w:rPr>
          <w:rFonts w:ascii="Times New Roman" w:hAnsi="Times New Roman"/>
          <w:sz w:val="28"/>
          <w:szCs w:val="28"/>
        </w:rPr>
        <w:t xml:space="preserve">Заявление, представленное на бумажном носителе в администрацию </w:t>
      </w:r>
      <w:r w:rsidR="00050220" w:rsidRPr="000F6E2F">
        <w:rPr>
          <w:rFonts w:ascii="Times New Roman" w:hAnsi="Times New Roman"/>
          <w:sz w:val="28"/>
          <w:szCs w:val="28"/>
        </w:rPr>
        <w:t>Воскресенск</w:t>
      </w:r>
      <w:r w:rsidR="00050220">
        <w:rPr>
          <w:rFonts w:ascii="Times New Roman" w:hAnsi="Times New Roman"/>
          <w:sz w:val="28"/>
          <w:szCs w:val="28"/>
        </w:rPr>
        <w:t>ого муниципального района</w:t>
      </w:r>
      <w:r w:rsidR="00050220" w:rsidRPr="00573357">
        <w:rPr>
          <w:rFonts w:ascii="Times New Roman" w:hAnsi="Times New Roman"/>
          <w:sz w:val="28"/>
          <w:szCs w:val="28"/>
        </w:rPr>
        <w:t xml:space="preserve"> </w:t>
      </w:r>
      <w:r w:rsidRPr="00573357">
        <w:rPr>
          <w:rFonts w:ascii="Times New Roman" w:hAnsi="Times New Roman"/>
          <w:sz w:val="28"/>
          <w:szCs w:val="28"/>
        </w:rPr>
        <w:t xml:space="preserve">или МФЦ, регистрируется в срок не более 3 календарных дней с момента поступления в администрацию </w:t>
      </w:r>
      <w:r w:rsidR="0036464A" w:rsidRPr="000F6E2F">
        <w:rPr>
          <w:rFonts w:ascii="Times New Roman" w:hAnsi="Times New Roman"/>
          <w:sz w:val="28"/>
          <w:szCs w:val="28"/>
        </w:rPr>
        <w:lastRenderedPageBreak/>
        <w:t>Воскресенск</w:t>
      </w:r>
      <w:r w:rsidR="0036464A">
        <w:rPr>
          <w:rFonts w:ascii="Times New Roman" w:hAnsi="Times New Roman"/>
          <w:sz w:val="28"/>
          <w:szCs w:val="28"/>
        </w:rPr>
        <w:t>ого муниципального района</w:t>
      </w:r>
      <w:r w:rsidRPr="00573357">
        <w:rPr>
          <w:rFonts w:ascii="Times New Roman" w:hAnsi="Times New Roman"/>
          <w:sz w:val="28"/>
          <w:szCs w:val="28"/>
        </w:rPr>
        <w:t xml:space="preserve">. 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администрацию </w:t>
      </w:r>
      <w:r w:rsidR="0036464A" w:rsidRPr="000F6E2F">
        <w:rPr>
          <w:rFonts w:ascii="Times New Roman" w:hAnsi="Times New Roman"/>
          <w:sz w:val="28"/>
          <w:szCs w:val="28"/>
        </w:rPr>
        <w:t>Воскресенск</w:t>
      </w:r>
      <w:r w:rsidR="0036464A">
        <w:rPr>
          <w:rFonts w:ascii="Times New Roman" w:hAnsi="Times New Roman"/>
          <w:sz w:val="28"/>
          <w:szCs w:val="28"/>
        </w:rPr>
        <w:t>ого муниципального района.</w:t>
      </w:r>
    </w:p>
    <w:p w:rsidR="00012483" w:rsidRPr="000F6E2F" w:rsidRDefault="00012483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012483" w:rsidRPr="00556862" w:rsidRDefault="00012483" w:rsidP="00377DDF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>Срок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:</w:t>
      </w:r>
    </w:p>
    <w:p w:rsidR="00012483" w:rsidRDefault="00012483" w:rsidP="0055686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- принятия решения о согласовании</w:t>
      </w:r>
      <w:r w:rsidRPr="00556862">
        <w:rPr>
          <w:rFonts w:ascii="Times New Roman" w:hAnsi="Times New Roman"/>
          <w:sz w:val="28"/>
          <w:szCs w:val="28"/>
        </w:rPr>
        <w:t xml:space="preserve"> не </w:t>
      </w:r>
      <w:r>
        <w:rPr>
          <w:rFonts w:ascii="Times New Roman" w:hAnsi="Times New Roman"/>
          <w:sz w:val="28"/>
          <w:szCs w:val="28"/>
        </w:rPr>
        <w:t>позднее, чем через</w:t>
      </w:r>
      <w:r w:rsidRPr="00556862">
        <w:rPr>
          <w:rFonts w:ascii="Times New Roman" w:hAnsi="Times New Roman"/>
          <w:sz w:val="28"/>
          <w:szCs w:val="28"/>
        </w:rPr>
        <w:t xml:space="preserve"> 45 календарных дней, с даты поступления заявления и документов, необходимых для представления муниципальной услуги, в о</w:t>
      </w:r>
      <w:r w:rsidR="0036464A">
        <w:rPr>
          <w:rFonts w:ascii="Times New Roman" w:hAnsi="Times New Roman"/>
          <w:sz w:val="28"/>
          <w:szCs w:val="28"/>
          <w:lang w:eastAsia="en-US"/>
        </w:rPr>
        <w:t xml:space="preserve">тдел подготовки </w:t>
      </w:r>
      <w:r w:rsidRPr="00556862">
        <w:rPr>
          <w:rFonts w:ascii="Times New Roman" w:hAnsi="Times New Roman"/>
          <w:sz w:val="28"/>
          <w:szCs w:val="28"/>
          <w:lang w:eastAsia="en-US"/>
        </w:rPr>
        <w:t>разреш</w:t>
      </w:r>
      <w:r>
        <w:rPr>
          <w:rFonts w:ascii="Times New Roman" w:hAnsi="Times New Roman"/>
          <w:sz w:val="28"/>
          <w:szCs w:val="28"/>
          <w:lang w:eastAsia="en-US"/>
        </w:rPr>
        <w:t>ительной документации управления</w:t>
      </w:r>
      <w:r w:rsidR="0036464A">
        <w:rPr>
          <w:rFonts w:ascii="Times New Roman" w:hAnsi="Times New Roman"/>
          <w:sz w:val="28"/>
          <w:szCs w:val="28"/>
          <w:lang w:eastAsia="en-US"/>
        </w:rPr>
        <w:t xml:space="preserve"> архитектуры и 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градостроительства администрации </w:t>
      </w:r>
      <w:r w:rsidR="0036464A" w:rsidRPr="000F6E2F">
        <w:rPr>
          <w:rFonts w:ascii="Times New Roman" w:hAnsi="Times New Roman"/>
          <w:sz w:val="28"/>
          <w:szCs w:val="28"/>
        </w:rPr>
        <w:t>Воскресенск</w:t>
      </w:r>
      <w:r w:rsidR="0036464A">
        <w:rPr>
          <w:rFonts w:ascii="Times New Roman" w:hAnsi="Times New Roman"/>
          <w:sz w:val="28"/>
          <w:szCs w:val="28"/>
        </w:rPr>
        <w:t>ого муниципального района</w:t>
      </w:r>
      <w:r>
        <w:rPr>
          <w:rFonts w:ascii="Times New Roman" w:hAnsi="Times New Roman"/>
          <w:sz w:val="28"/>
          <w:szCs w:val="28"/>
          <w:lang w:eastAsia="en-US"/>
        </w:rPr>
        <w:t>;</w:t>
      </w:r>
    </w:p>
    <w:p w:rsidR="00012483" w:rsidRPr="00556862" w:rsidRDefault="00012483" w:rsidP="0055686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  <w:lang w:eastAsia="en-US"/>
        </w:rPr>
        <w:t>-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55686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дача</w:t>
      </w:r>
      <w:r w:rsidRPr="0055686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>решения</w:t>
      </w:r>
      <w:r w:rsidRPr="00556862">
        <w:rPr>
          <w:rFonts w:ascii="Times New Roman" w:hAnsi="Times New Roman"/>
          <w:sz w:val="28"/>
          <w:szCs w:val="28"/>
          <w:lang w:eastAsia="en-US"/>
        </w:rPr>
        <w:t xml:space="preserve"> о согласовании или об отказе в согласовании не позднее чем через три рабочих дня со дня принятия решения о согласовании выдает или направляет по адресу, указанному в заявлении, либо через МФЦ заявителю документ, подтверждающий принятие такого решения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012483" w:rsidRPr="000F6E2F" w:rsidRDefault="00012483" w:rsidP="00C02E86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spacing w:before="60" w:after="6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илищным кодексом Российской Федерации от 29.12.2004 № 188-ФЗ</w:t>
      </w:r>
      <w:r w:rsidRPr="000F6E2F">
        <w:rPr>
          <w:rFonts w:ascii="Times New Roman" w:eastAsia="PMingLiU" w:hAnsi="Times New Roman"/>
          <w:sz w:val="28"/>
          <w:szCs w:val="28"/>
        </w:rPr>
        <w:t>// «</w:t>
      </w:r>
      <w:r w:rsidRPr="000F6E2F">
        <w:rPr>
          <w:rFonts w:ascii="Times New Roman" w:hAnsi="Times New Roman"/>
          <w:sz w:val="28"/>
          <w:szCs w:val="28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Российская газета», № 168, 30.07.2010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2.08.2010, № 31, ст. 4179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Федеральным законом от 06.10.2003 № 131-ФЗ «Об общих принципах организации местного самоуправления в Российской Федерации» // «Собрание законодательства Российской Федерации», 06.10.2003 г., № 40, ст. 3822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// «Российская газета», № 95, 05.05.2006, «Собрание законодательства Российской Федерации», 08.05.2006, №19, ст. 2060, «Парламентская газета», № 70-71, 11.05.2006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едеральным законом от 30.12.2009 № 384-ФЗ «Технический регламент о безопасности зданий и сооружений» //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Российская газета», № 255, 31.12.2009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4.01.2010, N 1, ст. 5.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28 апреля 2005 года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Российская газета», № 95, 06.05.2005, 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09.05.2005, № 19, ст. 1812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13.08.2006 </w:t>
      </w:r>
      <w:r w:rsidRPr="000F6E2F">
        <w:rPr>
          <w:rFonts w:ascii="Times New Roman" w:hAnsi="Times New Roman"/>
          <w:sz w:val="28"/>
          <w:szCs w:val="28"/>
        </w:rPr>
        <w:br/>
        <w:t xml:space="preserve">№ 491 «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», 21.08.2006, № 34, ст. 3680, «Российская газета»,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184, 22.08.2006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16.02.2008 </w:t>
      </w:r>
      <w:r w:rsidRPr="000F6E2F">
        <w:rPr>
          <w:rFonts w:ascii="Times New Roman" w:hAnsi="Times New Roman"/>
          <w:sz w:val="28"/>
          <w:szCs w:val="28"/>
        </w:rPr>
        <w:br/>
        <w:t xml:space="preserve">№ 87 «О составе разделов проектной документации и требованиях, к их содержанию» //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«Собрание законода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>», 25.02.2008, № 8, ст. 744, «Российская газета», № 41, 27.02.2008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остановлением Госстроя Российской Федерации от 27.09.2003 № 170 «Об утверждении Правил и норм технической эксплуатации жилищного фонда» //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Российская газета», N 214, 23.10.2003 (дополнительный выпуск)</w:t>
      </w:r>
      <w:r w:rsidRPr="000F6E2F"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16.05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«Собрание законодательства РФ», 30.05.2011, № 22, ст. 3169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Распоряж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17.12.2009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№ 247, 23.12.2009, «Собрание законодательства РФ», 28.12.2009, № 52 (2 ч.), ст. 6626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Распоряжением Правительства </w:t>
      </w:r>
      <w:r w:rsidRPr="000F6E2F">
        <w:rPr>
          <w:rFonts w:ascii="Times New Roman" w:hAnsi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т 25.04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// «Российская газета», № 93, 29.04.2011, «Собрание законодательства РФ», 02.05.2011, № 18, ст. 2679;</w:t>
      </w:r>
    </w:p>
    <w:p w:rsidR="00012483" w:rsidRDefault="00012483" w:rsidP="00A2235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Законом Московской области от 05.10.2006 № 164/2006-ОЗ «О рассмотрении обращений граждан» // «Ежедневные Новости. Подмосковье», № 189, 11.10.2006;</w:t>
      </w:r>
    </w:p>
    <w:p w:rsidR="005218B7" w:rsidRDefault="005218B7" w:rsidP="005218B7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218B7">
        <w:rPr>
          <w:rFonts w:ascii="Times New Roman" w:hAnsi="Times New Roman"/>
          <w:sz w:val="28"/>
          <w:szCs w:val="28"/>
        </w:rPr>
        <w:t>Законом Московской области от 24.07.2014 г. №106/2014-ОЗ «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»</w:t>
      </w:r>
      <w:r>
        <w:rPr>
          <w:rFonts w:ascii="Times New Roman" w:hAnsi="Times New Roman"/>
          <w:sz w:val="28"/>
          <w:szCs w:val="28"/>
        </w:rPr>
        <w:t>;</w:t>
      </w:r>
    </w:p>
    <w:p w:rsidR="005218B7" w:rsidRDefault="005218B7" w:rsidP="005218B7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</w:t>
      </w:r>
      <w:r w:rsidRPr="005218B7">
        <w:rPr>
          <w:rFonts w:ascii="Times New Roman" w:hAnsi="Times New Roman"/>
          <w:sz w:val="28"/>
          <w:szCs w:val="28"/>
        </w:rPr>
        <w:t xml:space="preserve">аконом Московской области от 24.07.2014 г. №107/2014-ОЗ «О наделении органов местного самоуправления муниципальных образований </w:t>
      </w:r>
      <w:r w:rsidRPr="005218B7">
        <w:rPr>
          <w:rFonts w:ascii="Times New Roman" w:hAnsi="Times New Roman"/>
          <w:sz w:val="28"/>
          <w:szCs w:val="28"/>
        </w:rPr>
        <w:lastRenderedPageBreak/>
        <w:t>Московской области отдельными государственными полномочиями Московской области»</w:t>
      </w:r>
      <w:r>
        <w:rPr>
          <w:rFonts w:ascii="Times New Roman" w:hAnsi="Times New Roman"/>
          <w:sz w:val="28"/>
          <w:szCs w:val="28"/>
        </w:rPr>
        <w:t>;</w:t>
      </w:r>
    </w:p>
    <w:p w:rsidR="00BF0234" w:rsidRPr="000F6E2F" w:rsidRDefault="00BF0234" w:rsidP="00BF0234">
      <w:pPr>
        <w:spacing w:after="0" w:line="36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Московской области от 30.12.2014 г. №211/2014-ОЗ «</w:t>
      </w:r>
      <w:r w:rsidRPr="00BF0234">
        <w:rPr>
          <w:rFonts w:ascii="Times New Roman" w:hAnsi="Times New Roman"/>
          <w:sz w:val="28"/>
          <w:szCs w:val="28"/>
        </w:rPr>
        <w:t>О внесении изменений в законы Московской области «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» и «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»</w:t>
      </w:r>
      <w:r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761B4A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Московской области от 27.09.2013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</w:p>
    <w:p w:rsidR="00012483" w:rsidRPr="000F6E2F" w:rsidRDefault="00012483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Московской области от 26.12.2011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 xml:space="preserve">№ 1635/53 «Об утверждении Перечня услуг, которые являются необходимыми и обязательными для предоставления исполнительными органами государственной власти Московской области государственных услуг и </w:t>
      </w: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 xml:space="preserve">предоставляются организациями, участвующими в предоставлении государственных услуг» // «Информационный вестник Правительства МО», </w:t>
      </w:r>
      <w:r w:rsidRPr="000F6E2F">
        <w:rPr>
          <w:rFonts w:ascii="Times New Roman" w:hAnsi="Times New Roman"/>
          <w:sz w:val="28"/>
          <w:szCs w:val="28"/>
          <w:lang w:eastAsia="en-US"/>
        </w:rPr>
        <w:br/>
        <w:t>№ 4, часть 1, 30.04.2012;</w:t>
      </w:r>
    </w:p>
    <w:p w:rsidR="00012483" w:rsidRDefault="00012483" w:rsidP="00573357">
      <w:pPr>
        <w:autoSpaceDE w:val="0"/>
        <w:autoSpaceDN w:val="0"/>
        <w:adjustRightInd w:val="0"/>
        <w:spacing w:after="0" w:line="360" w:lineRule="auto"/>
        <w:ind w:firstLine="540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Правительства </w:t>
      </w:r>
      <w:r>
        <w:rPr>
          <w:rFonts w:ascii="Times New Roman" w:hAnsi="Times New Roman"/>
          <w:sz w:val="28"/>
          <w:szCs w:val="28"/>
          <w:lang w:eastAsia="en-US"/>
        </w:rPr>
        <w:t>РФ от 16.05</w:t>
      </w:r>
      <w:r w:rsidRPr="000F6E2F">
        <w:rPr>
          <w:rFonts w:ascii="Times New Roman" w:hAnsi="Times New Roman"/>
          <w:sz w:val="28"/>
          <w:szCs w:val="28"/>
          <w:lang w:eastAsia="en-US"/>
        </w:rPr>
        <w:t>.2011 №</w:t>
      </w:r>
      <w:r>
        <w:rPr>
          <w:rFonts w:ascii="Times New Roman" w:hAnsi="Times New Roman"/>
          <w:sz w:val="28"/>
          <w:szCs w:val="28"/>
          <w:lang w:eastAsia="en-US"/>
        </w:rPr>
        <w:t xml:space="preserve"> 373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«О</w:t>
      </w:r>
      <w:r>
        <w:rPr>
          <w:rFonts w:ascii="Times New Roman" w:hAnsi="Times New Roman"/>
          <w:sz w:val="28"/>
          <w:szCs w:val="28"/>
          <w:lang w:eastAsia="en-US"/>
        </w:rPr>
        <w:t xml:space="preserve"> разработк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 xml:space="preserve">и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// «Собрание законодательства РФ», № 77, </w:t>
      </w:r>
      <w:r>
        <w:rPr>
          <w:rFonts w:ascii="Times New Roman" w:hAnsi="Times New Roman"/>
          <w:sz w:val="28"/>
          <w:szCs w:val="28"/>
          <w:lang w:eastAsia="en-US"/>
        </w:rPr>
        <w:t>2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5.05.2011, </w:t>
      </w:r>
    </w:p>
    <w:p w:rsidR="00012483" w:rsidRPr="000F6E2F" w:rsidRDefault="00012483" w:rsidP="00451F69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8.01-89* «Жилые здания», Госстрой СССР (16.05.1989) // ГП ЦПП № 1995 ГУП ЦПП № 1999 ГУП ЦПП № 2001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41-01-2003 «Отопление, вентиляция и кондиционирование» от 26 июня 2003 г. Госстрой России // ГУП ЦПП № 2004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31-06-2009 «Общественные здания и сооружения» от 01 сентября 2009 г. Министерство регионального развития Российской Федерации от // ОАО «ЦПП» № 2009 журнал «Ценообразование и сметное нормирование в строительстве"» № 6с 2009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3-85 «Сооружения промышленных предприятий» от 29 декабря 1985 г. Госстрой СССР// ЦИТП Госстроя СССР № 1986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2-85 (1994) «Производственные здания» // Главтехнормированием Госстроя СССР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09.04-87 (2000) «Административные и бытовые здания» от 30 декабря 1987 г. Госстрой СССР // ГП ЦПП № 1994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НиП 2.11.01-85 (1991) «Складские здания» // Главтехнормированием Госстроя СССР;</w:t>
      </w:r>
    </w:p>
    <w:p w:rsidR="00012483" w:rsidRPr="000F6E2F" w:rsidRDefault="00012483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анПиН 2.1.2.2645 10 «Санитарно-эпидемиологические требования к условиям проживания в жилых зданиях и помещениях» от 21 июля 2010 г. // «</w:t>
      </w:r>
      <w:r w:rsidRPr="000F6E2F">
        <w:rPr>
          <w:rFonts w:ascii="Times New Roman" w:hAnsi="Times New Roman"/>
          <w:sz w:val="28"/>
          <w:szCs w:val="28"/>
          <w:lang w:eastAsia="en-US"/>
        </w:rPr>
        <w:t>Российская газета»</w:t>
      </w:r>
      <w:r w:rsidRPr="000F6E2F">
        <w:rPr>
          <w:rFonts w:ascii="Times New Roman" w:hAnsi="Times New Roman"/>
          <w:sz w:val="28"/>
          <w:szCs w:val="28"/>
        </w:rPr>
        <w:t xml:space="preserve"> - Федеральный выпуск №5238;</w:t>
      </w:r>
    </w:p>
    <w:p w:rsidR="00012483" w:rsidRPr="000F6E2F" w:rsidRDefault="00012483" w:rsidP="00984FAF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становлением </w:t>
      </w:r>
      <w:r w:rsidRPr="000F6E2F">
        <w:rPr>
          <w:rFonts w:ascii="Times New Roman" w:hAnsi="Times New Roman"/>
          <w:sz w:val="28"/>
          <w:szCs w:val="28"/>
        </w:rPr>
        <w:t xml:space="preserve">главы </w:t>
      </w:r>
      <w:r w:rsidR="00247108" w:rsidRPr="000F6E2F">
        <w:rPr>
          <w:rFonts w:ascii="Times New Roman" w:hAnsi="Times New Roman"/>
          <w:sz w:val="28"/>
          <w:szCs w:val="28"/>
        </w:rPr>
        <w:t>Воскресенск</w:t>
      </w:r>
      <w:r w:rsidR="00247108">
        <w:rPr>
          <w:rFonts w:ascii="Times New Roman" w:hAnsi="Times New Roman"/>
          <w:sz w:val="28"/>
          <w:szCs w:val="28"/>
        </w:rPr>
        <w:t>ого муниципального района</w:t>
      </w:r>
      <w:r w:rsidR="00247108" w:rsidRPr="000F6E2F">
        <w:rPr>
          <w:rFonts w:ascii="Times New Roman" w:hAnsi="Times New Roman"/>
          <w:sz w:val="28"/>
          <w:szCs w:val="28"/>
        </w:rPr>
        <w:t xml:space="preserve"> </w:t>
      </w:r>
      <w:r w:rsidR="00247108">
        <w:rPr>
          <w:rFonts w:ascii="Times New Roman" w:hAnsi="Times New Roman"/>
          <w:sz w:val="28"/>
          <w:szCs w:val="28"/>
        </w:rPr>
        <w:t>Московской области от _______  г. № ______</w:t>
      </w:r>
      <w:r w:rsidRPr="000F6E2F">
        <w:rPr>
          <w:rFonts w:ascii="Times New Roman" w:hAnsi="Times New Roman"/>
          <w:sz w:val="28"/>
          <w:szCs w:val="28"/>
        </w:rPr>
        <w:t xml:space="preserve"> «Об утверждении Положения о Порядке принятия решения о согласовании переустройства и/или </w:t>
      </w:r>
      <w:r w:rsidRPr="000F6E2F">
        <w:rPr>
          <w:rFonts w:ascii="Times New Roman" w:hAnsi="Times New Roman"/>
          <w:sz w:val="28"/>
          <w:szCs w:val="28"/>
        </w:rPr>
        <w:lastRenderedPageBreak/>
        <w:t>перепланировки жилых (нежилых) помещений и приемки выполненных работ по переустройству и/или перепланировке жилых (нежилых) помещений на территории  Воскресенского муниципального района Московск</w:t>
      </w:r>
      <w:r w:rsidR="00247108">
        <w:rPr>
          <w:rFonts w:ascii="Times New Roman" w:hAnsi="Times New Roman"/>
          <w:sz w:val="28"/>
          <w:szCs w:val="28"/>
        </w:rPr>
        <w:t>ой области» // «Наше Слово», №__, ______.</w:t>
      </w:r>
    </w:p>
    <w:p w:rsidR="00012483" w:rsidRPr="000F6E2F" w:rsidRDefault="00012483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2D2B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</w:t>
      </w:r>
      <w:r w:rsidRPr="000F6E2F">
        <w:rPr>
          <w:rFonts w:ascii="Times New Roman" w:hAnsi="Times New Roman"/>
          <w:b/>
          <w:sz w:val="28"/>
          <w:szCs w:val="28"/>
        </w:rPr>
        <w:t>муниципальными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выми актами, для предоставления муниципальной услуги, услуг, необходимых и обязательных для ее предоставления,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одлежащих представлению заявителем,</w:t>
      </w: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 xml:space="preserve"> способы их получения заявителями, в том числе в электронной форме, и порядок их предоставления </w:t>
      </w:r>
    </w:p>
    <w:p w:rsidR="00012483" w:rsidRPr="000F6E2F" w:rsidRDefault="00012483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012483" w:rsidRPr="00A57F81" w:rsidRDefault="00012483" w:rsidP="004238F9">
      <w:pPr>
        <w:pStyle w:val="a4"/>
      </w:pPr>
      <w:r w:rsidRPr="00A57F81">
        <w:t xml:space="preserve">1) заявление </w:t>
      </w:r>
      <w:r w:rsidRPr="00A57F81">
        <w:rPr>
          <w:rFonts w:eastAsia="PMingLiU"/>
        </w:rPr>
        <w:t>о переустройстве и (или) перепланировки жилого (нежилого) помещения</w:t>
      </w:r>
      <w:r w:rsidRPr="00A57F81">
        <w:t xml:space="preserve"> (далее - заявление) (образец представлен в Приложении 2);</w:t>
      </w:r>
    </w:p>
    <w:p w:rsidR="00012483" w:rsidRPr="00A57F81" w:rsidRDefault="00012483" w:rsidP="004238F9">
      <w:pPr>
        <w:pStyle w:val="a4"/>
      </w:pPr>
      <w:r w:rsidRPr="00A57F81">
        <w:t xml:space="preserve">2) документ, удостоверяющий личность (паспорт гражданина Российской Федерации); </w:t>
      </w:r>
    </w:p>
    <w:p w:rsidR="00012483" w:rsidRPr="00A57F81" w:rsidRDefault="00012483" w:rsidP="004238F9">
      <w:pPr>
        <w:pStyle w:val="a4"/>
      </w:pPr>
      <w:r w:rsidRPr="00A57F81">
        <w:t>3) доверенность, оформленную в соответствии с законодательством Российской Федерации;</w:t>
      </w:r>
    </w:p>
    <w:p w:rsidR="00012483" w:rsidRPr="00A57F81" w:rsidRDefault="00012483" w:rsidP="004238F9">
      <w:pPr>
        <w:pStyle w:val="a4"/>
      </w:pPr>
      <w:r w:rsidRPr="00A57F81">
        <w:rPr>
          <w:rFonts w:eastAsia="PMingLiU"/>
        </w:rPr>
        <w:t>4) правоустанавливающие</w:t>
      </w:r>
      <w:r w:rsidRPr="00A57F81">
        <w:t xml:space="preserve"> документы на переустраиваемое и (или) перепланируемое жилое (нежилое) помещение (копии</w:t>
      </w:r>
      <w:r w:rsidR="006E4040">
        <w:t xml:space="preserve"> и подлинники для сверки</w:t>
      </w:r>
      <w:r w:rsidRPr="00A57F81">
        <w:t>);</w:t>
      </w:r>
    </w:p>
    <w:p w:rsidR="00012483" w:rsidRPr="00A57F81" w:rsidRDefault="00012483" w:rsidP="004238F9">
      <w:pPr>
        <w:pStyle w:val="a4"/>
      </w:pPr>
      <w:r w:rsidRPr="00A57F81">
        <w:t xml:space="preserve"> 5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 помещение на основании договора социального найма (в случае, если </w:t>
      </w:r>
      <w:r w:rsidRPr="00A57F81">
        <w:lastRenderedPageBreak/>
        <w:t>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жилого помещения по договору социального найма).</w:t>
      </w:r>
    </w:p>
    <w:p w:rsidR="00012483" w:rsidRPr="00A57F81" w:rsidRDefault="00012483" w:rsidP="004238F9">
      <w:pPr>
        <w:pStyle w:val="a4"/>
      </w:pPr>
      <w:r w:rsidRPr="00A57F81">
        <w:t>6) подготовленный и оформленный в установленном порядке проект переустройства и (или) перепланировки переустраиваемого и (или) перепланируемого жилого (нежилого) помещения.</w:t>
      </w:r>
    </w:p>
    <w:p w:rsidR="00012483" w:rsidRPr="00A57F81" w:rsidRDefault="00012483" w:rsidP="004238F9">
      <w:pPr>
        <w:pStyle w:val="a4"/>
      </w:pPr>
      <w:r w:rsidRPr="00A57F81">
        <w:t>Для приемки завершенного переустройства и (или) перепланировки жилого (нежилого) помещения заявитель представ</w:t>
      </w:r>
      <w:r w:rsidR="00A57F81" w:rsidRPr="00A57F81">
        <w:t xml:space="preserve">ляет в отдел </w:t>
      </w:r>
      <w:bookmarkStart w:id="1" w:name="OLE_LINK1"/>
      <w:r w:rsidR="00A57F81" w:rsidRPr="00A57F81">
        <w:t xml:space="preserve">подготовки </w:t>
      </w:r>
      <w:r w:rsidRPr="00A57F81">
        <w:t>разрешительной документации уп</w:t>
      </w:r>
      <w:r w:rsidR="00A57F81" w:rsidRPr="00A57F81">
        <w:t xml:space="preserve">равления архитектуры и </w:t>
      </w:r>
      <w:r w:rsidRPr="00A57F81">
        <w:t>градостроител</w:t>
      </w:r>
      <w:r w:rsidR="00A57F81" w:rsidRPr="00A57F81">
        <w:t xml:space="preserve">ьства </w:t>
      </w:r>
      <w:r w:rsidRPr="00A57F81">
        <w:t>администрации Воскресенск</w:t>
      </w:r>
      <w:r w:rsidR="00A57F81" w:rsidRPr="00A57F81">
        <w:t>ого муниципального района</w:t>
      </w:r>
      <w:r w:rsidRPr="00A57F81">
        <w:t xml:space="preserve"> </w:t>
      </w:r>
      <w:bookmarkEnd w:id="1"/>
      <w:r w:rsidRPr="00A57F81">
        <w:t>или МФЦ заявление о завершении переустройства и (или) перепланировки жилого (нежилого) помещения по форме согласно Приложению 4 к настоящему административному регламенту.</w:t>
      </w:r>
    </w:p>
    <w:p w:rsidR="00012483" w:rsidRPr="000F6E2F" w:rsidRDefault="00012483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бумажном виде форма заявления о завершении переустройства и (или) перепланировки жилого (нежилого) помещения может быть получена заявителем непосредственно в отделе </w:t>
      </w:r>
      <w:r w:rsidR="00A57F81" w:rsidRPr="00A57F81">
        <w:rPr>
          <w:rFonts w:ascii="Times New Roman" w:hAnsi="Times New Roman"/>
          <w:sz w:val="28"/>
          <w:szCs w:val="28"/>
        </w:rPr>
        <w:t>подготовки разрешительной документации управления архитектуры и градостроительства администрации Воскресенского муниципального района</w:t>
      </w:r>
      <w:r w:rsidR="00A57F81" w:rsidRPr="00A57F81">
        <w:rPr>
          <w:b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ли МФЦ.</w:t>
      </w:r>
    </w:p>
    <w:p w:rsidR="00012483" w:rsidRPr="000F6E2F" w:rsidRDefault="00012483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Форма заявления о завершении переустройства и (или) перепланировки жилого (нежилого) помещ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5E7ACE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в сети</w:t>
      </w:r>
      <w:r w:rsidR="005E7ACE">
        <w:rPr>
          <w:rFonts w:ascii="Times New Roman" w:hAnsi="Times New Roman"/>
          <w:sz w:val="28"/>
          <w:szCs w:val="28"/>
        </w:rPr>
        <w:t xml:space="preserve"> Интернет http://www.v</w:t>
      </w:r>
      <w:r w:rsidR="005E7ACE">
        <w:rPr>
          <w:rFonts w:ascii="Times New Roman" w:hAnsi="Times New Roman"/>
          <w:sz w:val="28"/>
          <w:szCs w:val="28"/>
          <w:lang w:val="en-US"/>
        </w:rPr>
        <w:t>mr</w:t>
      </w:r>
      <w:r w:rsidR="005E7ACE" w:rsidRPr="005E7ACE">
        <w:rPr>
          <w:rFonts w:ascii="Times New Roman" w:hAnsi="Times New Roman"/>
          <w:sz w:val="28"/>
          <w:szCs w:val="28"/>
        </w:rPr>
        <w:t>-</w:t>
      </w:r>
      <w:r w:rsidR="005E7ACE">
        <w:rPr>
          <w:rFonts w:ascii="Times New Roman" w:hAnsi="Times New Roman"/>
          <w:sz w:val="28"/>
          <w:szCs w:val="28"/>
          <w:lang w:val="en-US"/>
        </w:rPr>
        <w:t>mo</w:t>
      </w:r>
      <w:r w:rsidRPr="000F6E2F">
        <w:rPr>
          <w:rFonts w:ascii="Times New Roman" w:hAnsi="Times New Roman"/>
          <w:sz w:val="28"/>
          <w:szCs w:val="28"/>
        </w:rPr>
        <w:t>.ru и сайте МФЦ в сети Интернет, а также по обращению заявителя может быть выслана на адрес его электронной почты.</w:t>
      </w:r>
    </w:p>
    <w:p w:rsidR="00012483" w:rsidRPr="000F6E2F" w:rsidRDefault="00012483" w:rsidP="006F2C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D5474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в соответствии с </w:t>
      </w:r>
      <w:r w:rsidRPr="000F6E2F">
        <w:rPr>
          <w:rFonts w:ascii="Times New Roman" w:hAnsi="Times New Roman"/>
          <w:b/>
          <w:sz w:val="28"/>
          <w:szCs w:val="28"/>
        </w:rPr>
        <w:lastRenderedPageBreak/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012483" w:rsidRPr="000F6E2F" w:rsidRDefault="00012483" w:rsidP="00C9323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ь вправе представить по собственной инициативе следующие документы:</w:t>
      </w:r>
    </w:p>
    <w:p w:rsidR="00012483" w:rsidRPr="000F6E2F" w:rsidRDefault="00012483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авоустанавливающие документы на переустраиваемое и (или) перепланируемое жилое </w:t>
      </w:r>
      <w:r w:rsidR="009B5BE9">
        <w:rPr>
          <w:rFonts w:ascii="Times New Roman" w:hAnsi="Times New Roman"/>
          <w:sz w:val="28"/>
          <w:szCs w:val="28"/>
        </w:rPr>
        <w:t xml:space="preserve">(нежилое) </w:t>
      </w:r>
      <w:r w:rsidRPr="000F6E2F">
        <w:rPr>
          <w:rFonts w:ascii="Times New Roman" w:hAnsi="Times New Roman"/>
          <w:sz w:val="28"/>
          <w:szCs w:val="28"/>
        </w:rPr>
        <w:t>помещение, права на которые зарегистрированы в Едином государственном реестре прав на недвижимое имущество и сделок с ним;</w:t>
      </w:r>
    </w:p>
    <w:p w:rsidR="00012483" w:rsidRPr="000F6E2F" w:rsidRDefault="00012483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ключение органа по охране памятников архитектуры, истории и  культуры о допустимости проведения переустройства и (или) перепланировки жилого </w:t>
      </w:r>
      <w:r w:rsidR="00FD3EF2">
        <w:rPr>
          <w:rFonts w:ascii="Times New Roman" w:hAnsi="Times New Roman"/>
          <w:sz w:val="28"/>
          <w:szCs w:val="28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</w:rPr>
        <w:t>помещения, если такое жилое помещение или дом, в котором оно находится, является памятником архитектуры, истории или культуры;</w:t>
      </w:r>
    </w:p>
    <w:p w:rsidR="00012483" w:rsidRPr="000F6E2F" w:rsidRDefault="00012483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технический паспорт переустраиваемого и (или) перепланируемого жилого </w:t>
      </w:r>
      <w:r w:rsidR="003B44A2">
        <w:rPr>
          <w:rFonts w:ascii="Times New Roman" w:hAnsi="Times New Roman"/>
          <w:sz w:val="28"/>
          <w:szCs w:val="28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</w:rPr>
        <w:t>помещения или кадастровый паспорт</w:t>
      </w:r>
      <w:r w:rsidRPr="000F6E2F">
        <w:rPr>
          <w:rStyle w:val="af5"/>
          <w:rFonts w:ascii="Times New Roman" w:hAnsi="Times New Roman"/>
          <w:sz w:val="28"/>
          <w:szCs w:val="28"/>
        </w:rPr>
        <w:footnoteReference w:id="2"/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012483" w:rsidRPr="000F6E2F" w:rsidRDefault="00012483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м</w:t>
      </w:r>
      <w:r w:rsidR="006A618E">
        <w:rPr>
          <w:rFonts w:ascii="Times New Roman" w:hAnsi="Times New Roman"/>
          <w:sz w:val="28"/>
          <w:szCs w:val="28"/>
        </w:rPr>
        <w:t xml:space="preserve">инистрация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6A618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012483" w:rsidRPr="000F6E2F" w:rsidRDefault="00012483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Администрация </w:t>
      </w:r>
      <w:r w:rsidR="006A618E" w:rsidRPr="000F6E2F">
        <w:rPr>
          <w:rFonts w:ascii="Times New Roman" w:hAnsi="Times New Roman"/>
          <w:sz w:val="28"/>
          <w:szCs w:val="28"/>
        </w:rPr>
        <w:t>Воскресенск</w:t>
      </w:r>
      <w:r w:rsidR="006A618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 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012483" w:rsidRPr="000F6E2F" w:rsidRDefault="00012483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012483" w:rsidRPr="000F6E2F" w:rsidRDefault="00012483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0F6E2F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12483" w:rsidRPr="000F6E2F" w:rsidRDefault="00012483" w:rsidP="00F82AFB">
      <w:pPr>
        <w:widowControl w:val="0"/>
        <w:numPr>
          <w:ilvl w:val="0"/>
          <w:numId w:val="44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й для отказа в приеме документов, необходимых для предоставления муниципальной услуги, законодательством Российской Федерации не предусмотрено.</w:t>
      </w:r>
    </w:p>
    <w:p w:rsidR="00012483" w:rsidRPr="000F6E2F" w:rsidRDefault="00012483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012483" w:rsidRPr="000F6E2F" w:rsidRDefault="00012483" w:rsidP="00CF3FB3">
      <w:pPr>
        <w:pStyle w:val="a3"/>
        <w:numPr>
          <w:ilvl w:val="0"/>
          <w:numId w:val="44"/>
        </w:numPr>
        <w:tabs>
          <w:tab w:val="left" w:pos="142"/>
        </w:tabs>
        <w:autoSpaceDE w:val="0"/>
        <w:autoSpaceDN w:val="0"/>
        <w:adjustRightInd w:val="0"/>
        <w:spacing w:before="60" w:after="60"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ями для отказа в предоставлении муниципальной услуги являются:</w:t>
      </w:r>
    </w:p>
    <w:p w:rsidR="00012483" w:rsidRDefault="00012483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 выявление в представленных документах недостоверной, искаженной информации;</w:t>
      </w:r>
      <w:r w:rsidRPr="00215805">
        <w:rPr>
          <w:rFonts w:ascii="Times New Roman" w:hAnsi="Times New Roman"/>
          <w:sz w:val="28"/>
          <w:szCs w:val="28"/>
        </w:rPr>
        <w:t xml:space="preserve"> </w:t>
      </w:r>
    </w:p>
    <w:p w:rsidR="00012483" w:rsidRPr="000F6E2F" w:rsidRDefault="00012483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0F6E2F">
        <w:rPr>
          <w:rFonts w:ascii="Times New Roman" w:hAnsi="Times New Roman"/>
          <w:sz w:val="28"/>
          <w:szCs w:val="28"/>
        </w:rPr>
        <w:t>) непредставление заявителем одного или более документов, указанных в пункте 22 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>;</w:t>
      </w:r>
    </w:p>
    <w:p w:rsidR="00012483" w:rsidRPr="000F6E2F" w:rsidRDefault="00012483" w:rsidP="0040547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8F778A">
        <w:rPr>
          <w:rFonts w:ascii="Times New Roman" w:hAnsi="Times New Roman"/>
          <w:sz w:val="28"/>
          <w:szCs w:val="28"/>
        </w:rPr>
        <w:t xml:space="preserve">2.1.) </w:t>
      </w:r>
      <w:r w:rsidRPr="008F778A">
        <w:rPr>
          <w:rFonts w:ascii="Times New Roman" w:hAnsi="Times New Roman"/>
          <w:sz w:val="28"/>
          <w:szCs w:val="28"/>
          <w:lang w:eastAsia="en-US"/>
        </w:rPr>
        <w:t>поступление в орган, осуществляющи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</w: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 xml:space="preserve">необходимых для проведения переустройства и (или) перепланировки жилого </w:t>
      </w:r>
      <w:r w:rsidR="003B44A2"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мещения в соответствии с пунктом 25 административного регламента, если соответствующий документ не был представлен заявителем по собственной инициативе. Отказ в согласовании переустройства и (или) перепланировки жилого </w:t>
      </w:r>
      <w:r w:rsidR="003B44A2"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</w:t>
      </w:r>
      <w:r w:rsidR="003B44A2"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>помещения в соответствии с пунктом 25 административной реформе, и не получил от заявителя такие документ и (или) информацию в течение 15 рабочих дней со дня направления уведомления;</w:t>
      </w:r>
    </w:p>
    <w:p w:rsidR="00012483" w:rsidRPr="000F6E2F" w:rsidRDefault="00012483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0F6E2F">
        <w:rPr>
          <w:rFonts w:ascii="Times New Roman" w:hAnsi="Times New Roman"/>
          <w:sz w:val="28"/>
          <w:szCs w:val="28"/>
        </w:rPr>
        <w:t>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012483" w:rsidRPr="000F6E2F" w:rsidRDefault="00012483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4</w:t>
      </w:r>
      <w:r w:rsidRPr="000F6E2F">
        <w:rPr>
          <w:rFonts w:ascii="Times New Roman" w:hAnsi="Times New Roman"/>
          <w:sz w:val="28"/>
          <w:szCs w:val="28"/>
        </w:rPr>
        <w:t xml:space="preserve">) </w:t>
      </w:r>
      <w:r w:rsidRPr="000F6E2F">
        <w:rPr>
          <w:rFonts w:ascii="Times New Roman" w:hAnsi="Times New Roman"/>
          <w:sz w:val="28"/>
          <w:szCs w:val="28"/>
          <w:lang w:eastAsia="en-US"/>
        </w:rPr>
        <w:t>представления документов в ненадлежащий орган;</w:t>
      </w:r>
    </w:p>
    <w:p w:rsidR="00012483" w:rsidRDefault="00012483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5</w:t>
      </w:r>
      <w:r w:rsidRPr="000F6E2F">
        <w:rPr>
          <w:rFonts w:ascii="Times New Roman" w:hAnsi="Times New Roman"/>
          <w:sz w:val="28"/>
          <w:szCs w:val="28"/>
        </w:rPr>
        <w:t xml:space="preserve">) </w:t>
      </w:r>
      <w:r w:rsidRPr="000F6E2F">
        <w:rPr>
          <w:rFonts w:ascii="Times New Roman" w:hAnsi="Times New Roman"/>
          <w:sz w:val="28"/>
          <w:szCs w:val="28"/>
          <w:lang w:eastAsia="en-US"/>
        </w:rPr>
        <w:t>несоответствия проекта переустройства и (или) перепланировки жилого (нежилого) помещения требованиям законодательства;</w:t>
      </w:r>
    </w:p>
    <w:p w:rsidR="00012483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012483" w:rsidRDefault="00012483" w:rsidP="003B44A2">
      <w:pPr>
        <w:pStyle w:val="a3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 xml:space="preserve">Для получения муниципальной услуги заявителю за счет собственных </w:t>
      </w:r>
    </w:p>
    <w:p w:rsidR="00012483" w:rsidRPr="00B633FC" w:rsidRDefault="00012483" w:rsidP="003B44A2">
      <w:pPr>
        <w:tabs>
          <w:tab w:val="left" w:pos="0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B633FC">
        <w:rPr>
          <w:rFonts w:ascii="Times New Roman" w:hAnsi="Times New Roman"/>
          <w:sz w:val="28"/>
          <w:szCs w:val="28"/>
        </w:rPr>
        <w:t xml:space="preserve">средств необходимо подготовить и оформить в установленном порядке проект переустройства и (или) перепланировки жилого (нежилого) помещения. </w:t>
      </w:r>
    </w:p>
    <w:p w:rsidR="00012483" w:rsidRPr="000F6E2F" w:rsidRDefault="00012483" w:rsidP="00B633FC">
      <w:pPr>
        <w:pStyle w:val="a3"/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375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D86CB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012483" w:rsidRPr="000F6E2F" w:rsidRDefault="00012483" w:rsidP="008F29F5">
      <w:pPr>
        <w:pStyle w:val="a3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бесплатно. </w:t>
      </w:r>
    </w:p>
    <w:p w:rsidR="00012483" w:rsidRPr="000F6E2F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012483" w:rsidRPr="000F6E2F" w:rsidRDefault="00012483" w:rsidP="00EB7F42">
      <w:pPr>
        <w:pStyle w:val="ConsPlusNormal"/>
        <w:numPr>
          <w:ilvl w:val="0"/>
          <w:numId w:val="44"/>
        </w:numPr>
        <w:spacing w:before="60" w:after="6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Методики расчета и размеры платы за оказание необходимых и обязательных услуг устанавливаются организациями, предоставляющими услуги, которые являются необходимыми и обязательными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012483" w:rsidRPr="000F6E2F" w:rsidRDefault="00012483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012483" w:rsidRPr="000F6E2F" w:rsidRDefault="00012483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012483" w:rsidRDefault="00012483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рок ожидания в очереди при получении результата предоставления муниципальной услуги не должен превышать 15 минут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12483" w:rsidRDefault="00012483" w:rsidP="005F03A3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851"/>
        <w:jc w:val="both"/>
        <w:rPr>
          <w:rFonts w:ascii="Times New Roman" w:hAnsi="Times New Roman"/>
          <w:sz w:val="28"/>
          <w:szCs w:val="28"/>
        </w:rPr>
      </w:pPr>
    </w:p>
    <w:p w:rsidR="00012483" w:rsidRDefault="00012483" w:rsidP="005F03A3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851"/>
        <w:jc w:val="center"/>
        <w:rPr>
          <w:rFonts w:ascii="Times New Roman" w:hAnsi="Times New Roman"/>
          <w:sz w:val="28"/>
          <w:szCs w:val="28"/>
        </w:rPr>
      </w:pPr>
      <w:r w:rsidRPr="005F03A3">
        <w:rPr>
          <w:rFonts w:ascii="Times New Roman" w:hAnsi="Times New Roman"/>
          <w:b/>
          <w:sz w:val="28"/>
          <w:szCs w:val="28"/>
        </w:rPr>
        <w:t>Срок</w:t>
      </w:r>
      <w:r w:rsidRPr="005F03A3">
        <w:rPr>
          <w:rFonts w:ascii="Times New Roman" w:hAnsi="Times New Roman"/>
          <w:b/>
          <w:bCs/>
          <w:sz w:val="28"/>
          <w:szCs w:val="28"/>
        </w:rPr>
        <w:t xml:space="preserve"> и порядок регистрации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</w:t>
      </w:r>
      <w:r>
        <w:rPr>
          <w:rFonts w:ascii="Times New Roman" w:hAnsi="Times New Roman"/>
          <w:b/>
          <w:bCs/>
          <w:sz w:val="28"/>
          <w:szCs w:val="28"/>
        </w:rPr>
        <w:t>в электронной форме</w:t>
      </w:r>
    </w:p>
    <w:p w:rsidR="00012483" w:rsidRPr="000F6E2F" w:rsidRDefault="00012483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ем </w:t>
      </w:r>
      <w:r w:rsidRPr="00064C92">
        <w:rPr>
          <w:rFonts w:ascii="Times New Roman" w:hAnsi="Times New Roman"/>
          <w:sz w:val="28"/>
          <w:szCs w:val="28"/>
        </w:rPr>
        <w:t xml:space="preserve">и регистрация запроса заявителя о предоставлении муниципальной услуги и услуги, предоставляемой организацией, участвующей в предоставлении муниципальной услуги, в том числе в электронной форме, обеспечивается специалистом отдела по работе с обращениями граждан и работе с документами администрации </w:t>
      </w:r>
      <w:r w:rsidR="008F29F5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64C92">
        <w:rPr>
          <w:rFonts w:ascii="Times New Roman" w:hAnsi="Times New Roman"/>
          <w:sz w:val="28"/>
          <w:szCs w:val="28"/>
        </w:rPr>
        <w:t xml:space="preserve"> в течение 1 дня с момента поступления запроса.</w:t>
      </w:r>
    </w:p>
    <w:p w:rsidR="00012483" w:rsidRPr="000F6E2F" w:rsidRDefault="00012483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012483" w:rsidRPr="000F6E2F" w:rsidRDefault="00012483" w:rsidP="004238F9">
      <w:pPr>
        <w:pStyle w:val="a4"/>
      </w:pPr>
      <w:r w:rsidRPr="000F6E2F">
        <w:t xml:space="preserve">  Предоставление муниципальных услуг осуществляется в специально выделенных для этих целей помещениях адм</w:t>
      </w:r>
      <w:r w:rsidR="008F29F5">
        <w:t xml:space="preserve">инистрации </w:t>
      </w:r>
      <w:r w:rsidRPr="000F6E2F">
        <w:t>Воскресенск</w:t>
      </w:r>
      <w:r w:rsidR="008F29F5">
        <w:t>ого муниципального района</w:t>
      </w:r>
      <w:r w:rsidRPr="000F6E2F">
        <w:t xml:space="preserve"> и МФЦ. 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012483" w:rsidRPr="000F6E2F" w:rsidRDefault="00012483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именование органа;</w:t>
      </w:r>
    </w:p>
    <w:p w:rsidR="00012483" w:rsidRPr="000F6E2F" w:rsidRDefault="00012483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012483" w:rsidRPr="000F6E2F" w:rsidRDefault="00012483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режим работы;</w:t>
      </w:r>
    </w:p>
    <w:p w:rsidR="00012483" w:rsidRPr="000F6E2F" w:rsidRDefault="00012483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012483" w:rsidRPr="000F6E2F" w:rsidRDefault="00012483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В местах для ожидания устанавливаются стулья (кресельные секции, кресла) для заявителей.</w:t>
      </w:r>
    </w:p>
    <w:p w:rsidR="00012483" w:rsidRPr="000F6E2F" w:rsidRDefault="00012483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012483" w:rsidRPr="000F6E2F" w:rsidRDefault="00012483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комплекта документов, необходимых для осуществления  </w:t>
      </w:r>
      <w:r w:rsidRPr="000F6E2F">
        <w:rPr>
          <w:rFonts w:ascii="Times New Roman" w:eastAsia="PMingLiU" w:hAnsi="Times New Roman"/>
          <w:sz w:val="28"/>
          <w:szCs w:val="28"/>
        </w:rPr>
        <w:t>согласования переустройства и (или) перепланировки жилого (нежилого) помещен</w:t>
      </w:r>
      <w:r w:rsidR="00F95328">
        <w:rPr>
          <w:rFonts w:ascii="Times New Roman" w:eastAsia="PMingLiU" w:hAnsi="Times New Roman"/>
          <w:sz w:val="28"/>
          <w:szCs w:val="28"/>
        </w:rPr>
        <w:t>ий</w:t>
      </w:r>
      <w:r w:rsidRPr="000F6E2F">
        <w:rPr>
          <w:rFonts w:ascii="Times New Roman" w:hAnsi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012483" w:rsidRPr="000F6E2F" w:rsidRDefault="00012483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012483" w:rsidRPr="000F6E2F" w:rsidRDefault="00012483" w:rsidP="00120A6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)</w:t>
      </w:r>
    </w:p>
    <w:p w:rsidR="00012483" w:rsidRPr="000F6E2F" w:rsidRDefault="00012483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4238F9">
      <w:pPr>
        <w:pStyle w:val="a4"/>
      </w:pPr>
      <w:r w:rsidRPr="000F6E2F">
        <w:t>Показателями доступности и качества муниципальной услуги являются: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наглядность форм предоставляемой информации об административных </w:t>
      </w:r>
      <w:r w:rsidRPr="000F6E2F">
        <w:rPr>
          <w:rFonts w:ascii="Times New Roman" w:hAnsi="Times New Roman"/>
          <w:sz w:val="28"/>
          <w:szCs w:val="28"/>
        </w:rPr>
        <w:lastRenderedPageBreak/>
        <w:t>процедурах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сутствие жалоб на решения, действия (бездействие) должностных лиц адм</w:t>
      </w:r>
      <w:r w:rsidR="005B42D9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5B42D9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 муниципальных служащих в ходе предоставления муниципальной услуги;</w:t>
      </w:r>
    </w:p>
    <w:p w:rsidR="00012483" w:rsidRPr="000F6E2F" w:rsidRDefault="0001248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012483" w:rsidRPr="000F6E2F" w:rsidRDefault="0001248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012483" w:rsidRPr="000F6E2F" w:rsidRDefault="0001248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прос (заявление) о предоставлении муниципальной услуги подается в МФЦ в соответствии с требованиями Федерального </w:t>
      </w:r>
      <w:hyperlink r:id="rId8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210-ФЗ. Организация предоставления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012483" w:rsidRPr="000F6E2F" w:rsidRDefault="0001248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При получении муниципальной услуги заявитель осуществляет не более 4 взаимодействий с должностными лицами:</w:t>
      </w:r>
    </w:p>
    <w:p w:rsidR="00012483" w:rsidRPr="000F6E2F" w:rsidRDefault="00012483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заявления о согласовании переустройства и (или) перепланировки переустраиваемого и (или) перепланируемого жилого (нежилого) помещения;</w:t>
      </w:r>
    </w:p>
    <w:p w:rsidR="00012483" w:rsidRPr="000F6E2F" w:rsidRDefault="00012483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олучение результата о согласовании (об отказе в согласовании) переустройства и (или) перепланировки жилого (нежилого) помещения;</w:t>
      </w:r>
    </w:p>
    <w:p w:rsidR="00012483" w:rsidRPr="000F6E2F" w:rsidRDefault="00012483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уведомления о завершении переустройства и (или) перепланировки жилого (нежилого) помещения;</w:t>
      </w:r>
    </w:p>
    <w:p w:rsidR="00012483" w:rsidRPr="000F6E2F" w:rsidRDefault="00012483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ыдача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.</w:t>
      </w:r>
    </w:p>
    <w:p w:rsidR="00012483" w:rsidRPr="000F6E2F" w:rsidRDefault="00012483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012483" w:rsidRPr="000F6E2F" w:rsidRDefault="00012483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</w:t>
      </w:r>
      <w:r w:rsidR="001B4600">
        <w:rPr>
          <w:rFonts w:ascii="Times New Roman" w:hAnsi="Times New Roman"/>
          <w:sz w:val="28"/>
          <w:szCs w:val="28"/>
        </w:rPr>
        <w:t>официального сайта администрации</w:t>
      </w:r>
      <w:r w:rsidRPr="000F6E2F">
        <w:rPr>
          <w:rFonts w:ascii="Times New Roman" w:hAnsi="Times New Roman"/>
          <w:sz w:val="28"/>
          <w:szCs w:val="28"/>
        </w:rPr>
        <w:t xml:space="preserve"> Воскресенского муниципального района Московской области  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012483" w:rsidRPr="000F6E2F" w:rsidRDefault="00012483" w:rsidP="00FD54B3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tab/>
      </w:r>
      <w:r w:rsidRPr="000F6E2F">
        <w:rPr>
          <w:rFonts w:ascii="Times New Roman" w:hAnsi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 (первый этап)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бработка заявления и представленных документов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012483" w:rsidRPr="000F6E2F" w:rsidRDefault="00012483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4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первому этапу);</w:t>
      </w:r>
    </w:p>
    <w:p w:rsidR="00012483" w:rsidRPr="000F6E2F" w:rsidRDefault="00012483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 прием и регистрация уведомления о завершении переустройства и (или) перепланировки жилого (нежилого) помещения (второй этап);</w:t>
      </w:r>
    </w:p>
    <w:p w:rsidR="00012483" w:rsidRPr="000F6E2F" w:rsidRDefault="00012483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второму этапу)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</w:t>
      </w:r>
      <w:r w:rsidR="00CA5294">
        <w:rPr>
          <w:rFonts w:ascii="Times New Roman" w:hAnsi="Times New Roman"/>
          <w:sz w:val="28"/>
          <w:szCs w:val="28"/>
        </w:rPr>
        <w:t xml:space="preserve">страцией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A529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, заключенным в установленном порядке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012483" w:rsidRPr="000F6E2F" w:rsidRDefault="00012483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0F6E2F">
          <w:rPr>
            <w:rFonts w:ascii="Times New Roman" w:hAnsi="Times New Roman"/>
            <w:sz w:val="28"/>
            <w:szCs w:val="28"/>
          </w:rPr>
          <w:t>закона</w:t>
        </w:r>
      </w:hyperlink>
      <w:r w:rsidRPr="000F6E2F">
        <w:rPr>
          <w:rFonts w:ascii="Times New Roman" w:hAnsi="Times New Roman"/>
          <w:sz w:val="28"/>
          <w:szCs w:val="28"/>
        </w:rPr>
        <w:t xml:space="preserve"> № 210-ФЗ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22 и 25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течение 5 дней с даты направления запроса о предоставлении муниципальной услуги в электронной форме заявитель предоставляет в администрацию Воскресенск</w:t>
      </w:r>
      <w:r w:rsidR="00EF279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документы, представленные в пункте 22 административного регламента. Заявитель также вправе представить по собственной инициативе документы, указанные в пункте 25 административного регламента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при личном обращении заявителя в адм</w:t>
      </w:r>
      <w:r w:rsidR="00EF2791">
        <w:rPr>
          <w:rFonts w:ascii="Times New Roman" w:eastAsia="PMingLiU" w:hAnsi="Times New Roman"/>
          <w:sz w:val="28"/>
          <w:szCs w:val="28"/>
        </w:rPr>
        <w:t xml:space="preserve">инистрацию </w:t>
      </w:r>
      <w:r w:rsidRPr="000F6E2F">
        <w:rPr>
          <w:rFonts w:ascii="Times New Roman" w:eastAsia="PMingLiU" w:hAnsi="Times New Roman"/>
          <w:sz w:val="28"/>
          <w:szCs w:val="28"/>
        </w:rPr>
        <w:t>Воскресенск</w:t>
      </w:r>
      <w:r w:rsidR="00EF2791">
        <w:rPr>
          <w:rFonts w:ascii="Times New Roman" w:eastAsia="PMingLiU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eastAsia="PMingLiU" w:hAnsi="Times New Roman"/>
          <w:sz w:val="28"/>
          <w:szCs w:val="28"/>
        </w:rPr>
        <w:t xml:space="preserve"> или МФЦ;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lastRenderedPageBreak/>
        <w:t xml:space="preserve">по телефону администрации </w:t>
      </w:r>
      <w:r w:rsidR="00EF2791" w:rsidRPr="000F6E2F">
        <w:rPr>
          <w:rFonts w:ascii="Times New Roman" w:eastAsia="PMingLiU" w:hAnsi="Times New Roman"/>
          <w:sz w:val="28"/>
          <w:szCs w:val="28"/>
        </w:rPr>
        <w:t>Воскресенск</w:t>
      </w:r>
      <w:r w:rsidR="00EF2791">
        <w:rPr>
          <w:rFonts w:ascii="Times New Roman" w:eastAsia="PMingLiU" w:hAnsi="Times New Roman"/>
          <w:sz w:val="28"/>
          <w:szCs w:val="28"/>
        </w:rPr>
        <w:t>ого муниципального района</w:t>
      </w:r>
      <w:r w:rsidR="00EF2791" w:rsidRPr="000F6E2F">
        <w:rPr>
          <w:rFonts w:ascii="Times New Roman" w:eastAsia="PMingLiU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sz w:val="28"/>
          <w:szCs w:val="28"/>
        </w:rPr>
        <w:t>или МФЦ;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 xml:space="preserve">через официальный сайт администрации </w:t>
      </w:r>
      <w:r w:rsidR="00C85566" w:rsidRPr="000F6E2F">
        <w:rPr>
          <w:rFonts w:ascii="Times New Roman" w:eastAsia="PMingLiU" w:hAnsi="Times New Roman"/>
          <w:sz w:val="28"/>
          <w:szCs w:val="28"/>
        </w:rPr>
        <w:t>Воскресенск</w:t>
      </w:r>
      <w:r w:rsidR="00C85566">
        <w:rPr>
          <w:rFonts w:ascii="Times New Roman" w:eastAsia="PMingLiU" w:hAnsi="Times New Roman"/>
          <w:sz w:val="28"/>
          <w:szCs w:val="28"/>
        </w:rPr>
        <w:t>ого муниципального района</w:t>
      </w:r>
      <w:r w:rsidR="008700A9">
        <w:rPr>
          <w:rFonts w:ascii="Times New Roman" w:eastAsia="PMingLiU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sz w:val="28"/>
          <w:szCs w:val="28"/>
        </w:rPr>
        <w:t xml:space="preserve"> или МФЦ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0F6E2F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Воскресенск</w:t>
      </w:r>
      <w:r w:rsidR="008700A9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может распечатать аналог талона-подтверждения.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012483" w:rsidRPr="000F6E2F" w:rsidRDefault="00012483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администрации </w:t>
      </w:r>
      <w:r w:rsidR="008700A9">
        <w:rPr>
          <w:rFonts w:ascii="Times New Roman" w:eastAsia="PMingLiU" w:hAnsi="Times New Roman"/>
          <w:sz w:val="28"/>
          <w:szCs w:val="28"/>
        </w:rPr>
        <w:t xml:space="preserve">Воскресенского муниципального района </w:t>
      </w:r>
      <w:r w:rsidRPr="000F6E2F">
        <w:rPr>
          <w:rFonts w:ascii="Times New Roman" w:eastAsia="PMingLiU" w:hAnsi="Times New Roman"/>
          <w:sz w:val="28"/>
          <w:szCs w:val="28"/>
        </w:rPr>
        <w:t xml:space="preserve">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</w:t>
      </w:r>
      <w:r w:rsidRPr="000F6E2F">
        <w:rPr>
          <w:rFonts w:ascii="Times New Roman" w:eastAsia="PMingLiU" w:hAnsi="Times New Roman"/>
          <w:sz w:val="28"/>
          <w:szCs w:val="28"/>
        </w:rPr>
        <w:lastRenderedPageBreak/>
        <w:t>предварительной записи в случае неявки по истечении 15 минут с назначенного времени приема.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012483" w:rsidRPr="000F6E2F" w:rsidRDefault="00012483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приема (приемное время) заявителей по предварительной записи устанавливается руководителем ад</w:t>
      </w:r>
      <w:r w:rsidR="00DB5349">
        <w:rPr>
          <w:rFonts w:ascii="Times New Roman" w:hAnsi="Times New Roman"/>
          <w:sz w:val="28"/>
          <w:szCs w:val="28"/>
        </w:rPr>
        <w:t>министрации</w:t>
      </w:r>
      <w:r w:rsidRPr="000F6E2F">
        <w:rPr>
          <w:rFonts w:ascii="Times New Roman" w:hAnsi="Times New Roman"/>
          <w:sz w:val="28"/>
          <w:szCs w:val="28"/>
        </w:rPr>
        <w:t xml:space="preserve"> Воскресенск</w:t>
      </w:r>
      <w:r w:rsidR="00DB5349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sz w:val="28"/>
          <w:szCs w:val="28"/>
        </w:rPr>
        <w:t>или МФЦ</w:t>
      </w:r>
      <w:r w:rsidRPr="000F6E2F">
        <w:rPr>
          <w:rFonts w:ascii="Times New Roman" w:hAnsi="Times New Roman"/>
          <w:sz w:val="28"/>
          <w:szCs w:val="28"/>
        </w:rPr>
        <w:t xml:space="preserve"> в зависимости от интенсивности обращений</w:t>
      </w:r>
      <w:r w:rsidR="00DB5349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2E51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1F18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012483" w:rsidRDefault="00012483" w:rsidP="002F669E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5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Предоставление муниципальной услуги осуществляется в два этапа, которые включают в себя: </w:t>
      </w:r>
    </w:p>
    <w:p w:rsidR="00012483" w:rsidRDefault="00012483" w:rsidP="007F6DD2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5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0F6E2F">
        <w:rPr>
          <w:rFonts w:ascii="Times New Roman" w:hAnsi="Times New Roman"/>
          <w:sz w:val="28"/>
          <w:szCs w:val="28"/>
        </w:rPr>
        <w:t>1 этап –</w:t>
      </w:r>
      <w:r>
        <w:rPr>
          <w:rFonts w:ascii="Times New Roman" w:hAnsi="Times New Roman"/>
          <w:sz w:val="28"/>
          <w:szCs w:val="28"/>
        </w:rPr>
        <w:t xml:space="preserve"> принятие решения о</w:t>
      </w:r>
      <w:r w:rsidRPr="000F6E2F">
        <w:rPr>
          <w:rFonts w:ascii="Times New Roman" w:hAnsi="Times New Roman"/>
          <w:sz w:val="28"/>
          <w:szCs w:val="28"/>
        </w:rPr>
        <w:t xml:space="preserve"> согласовани</w:t>
      </w:r>
      <w:r>
        <w:rPr>
          <w:rFonts w:ascii="Times New Roman" w:hAnsi="Times New Roman"/>
          <w:sz w:val="28"/>
          <w:szCs w:val="28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(отказ</w:t>
      </w:r>
      <w:r>
        <w:rPr>
          <w:rFonts w:ascii="Times New Roman" w:hAnsi="Times New Roman"/>
          <w:sz w:val="28"/>
          <w:szCs w:val="28"/>
        </w:rPr>
        <w:t>е</w:t>
      </w:r>
      <w:r w:rsidRPr="000F6E2F">
        <w:rPr>
          <w:rFonts w:ascii="Times New Roman" w:hAnsi="Times New Roman"/>
          <w:sz w:val="28"/>
          <w:szCs w:val="28"/>
        </w:rPr>
        <w:t xml:space="preserve"> в согласовании) </w:t>
      </w:r>
    </w:p>
    <w:p w:rsidR="00012483" w:rsidRPr="007F6DD2" w:rsidRDefault="00012483" w:rsidP="007F6DD2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7F6DD2">
        <w:rPr>
          <w:rFonts w:ascii="Times New Roman" w:hAnsi="Times New Roman"/>
          <w:sz w:val="28"/>
          <w:szCs w:val="28"/>
        </w:rPr>
        <w:t>переустройства и (или) перепланировки жилого (нежилого) помещения;</w:t>
      </w:r>
      <w:r w:rsidRPr="007F6DD2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 xml:space="preserve">- </w:t>
      </w:r>
      <w:r w:rsidRPr="007F6DD2">
        <w:rPr>
          <w:rFonts w:ascii="Times New Roman" w:hAnsi="Times New Roman"/>
          <w:sz w:val="28"/>
          <w:szCs w:val="28"/>
        </w:rPr>
        <w:t xml:space="preserve">2 этап – утверждение (отказ в утверждении)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7F6DD2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.</w:t>
      </w:r>
    </w:p>
    <w:p w:rsidR="00012483" w:rsidRPr="000F6E2F" w:rsidRDefault="00012483" w:rsidP="002E0600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  <w:t xml:space="preserve">При этом предоставление муниципальной услуги </w:t>
      </w:r>
      <w:r w:rsidRPr="000F6E2F">
        <w:rPr>
          <w:rFonts w:ascii="Times New Roman" w:hAnsi="Times New Roman"/>
          <w:b/>
          <w:sz w:val="28"/>
          <w:szCs w:val="28"/>
        </w:rPr>
        <w:t>по 1 этапу</w:t>
      </w:r>
      <w:r w:rsidRPr="000F6E2F">
        <w:rPr>
          <w:rFonts w:ascii="Times New Roman" w:hAnsi="Times New Roman"/>
          <w:sz w:val="28"/>
          <w:szCs w:val="28"/>
        </w:rPr>
        <w:t>, включает в себя следующие административные процедуры:</w:t>
      </w:r>
    </w:p>
    <w:p w:rsidR="00012483" w:rsidRPr="000F6E2F" w:rsidRDefault="00012483" w:rsidP="009A412F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012483" w:rsidRPr="000F6E2F" w:rsidRDefault="00012483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бработка заявления и представленных документов;</w:t>
      </w:r>
    </w:p>
    <w:p w:rsidR="00012483" w:rsidRPr="000F6E2F" w:rsidRDefault="00012483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012483" w:rsidRPr="000F6E2F" w:rsidRDefault="00012483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Pr="000F6E2F">
        <w:rPr>
          <w:rFonts w:ascii="Times New Roman" w:hAnsi="Times New Roman"/>
          <w:sz w:val="28"/>
          <w:szCs w:val="28"/>
        </w:rPr>
        <w:lastRenderedPageBreak/>
        <w:t>муниципальной услуги;</w:t>
      </w:r>
    </w:p>
    <w:p w:rsidR="00012483" w:rsidRPr="000F6E2F" w:rsidRDefault="00012483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012483" w:rsidRPr="000F6E2F" w:rsidRDefault="00012483" w:rsidP="006667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ab/>
        <w:t>по 2 этапу:</w:t>
      </w: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1) прием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ездная проверка - проведение осмотра помещения после переустройства и (или) перепланировки жилого (нежилого) помещения и принятие решения;</w:t>
      </w: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;</w:t>
      </w: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</w:t>
      </w:r>
      <w:r>
        <w:rPr>
          <w:rFonts w:ascii="Times New Roman" w:hAnsi="Times New Roman"/>
          <w:sz w:val="28"/>
          <w:szCs w:val="28"/>
        </w:rPr>
        <w:t xml:space="preserve"> в соответствии с ФЗ «О государственном кадастре недвижимости»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012483" w:rsidRPr="000F6E2F" w:rsidRDefault="00012483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слуги представлена в Приложении 8 к административному регламенту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 этап</w:t>
      </w:r>
    </w:p>
    <w:p w:rsidR="00012483" w:rsidRPr="000F6E2F" w:rsidRDefault="00012483" w:rsidP="00ED03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рием и регистрация заявления и документов, необходимых для предоставления муниципальной услуги </w:t>
      </w:r>
    </w:p>
    <w:p w:rsidR="00012483" w:rsidRPr="000F6E2F" w:rsidRDefault="00012483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адм</w:t>
      </w:r>
      <w:r w:rsidR="00D83F26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D83F2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заявления о </w:t>
      </w:r>
      <w:r w:rsidRPr="000F6E2F">
        <w:rPr>
          <w:rFonts w:ascii="Times New Roman" w:hAnsi="Times New Roman"/>
          <w:sz w:val="28"/>
          <w:szCs w:val="28"/>
        </w:rPr>
        <w:lastRenderedPageBreak/>
        <w:t>предоставлении муниципальной услуги и прилагаемых к нему документов, представленных заявителем:</w:t>
      </w:r>
    </w:p>
    <w:p w:rsidR="00012483" w:rsidRPr="000F6E2F" w:rsidRDefault="0001248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) в администрацию </w:t>
      </w:r>
      <w:r w:rsidR="0097339C" w:rsidRPr="000F6E2F">
        <w:rPr>
          <w:rFonts w:ascii="Times New Roman" w:hAnsi="Times New Roman"/>
          <w:sz w:val="28"/>
          <w:szCs w:val="28"/>
        </w:rPr>
        <w:t>Воскресенск</w:t>
      </w:r>
      <w:r w:rsidR="0097339C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p w:rsidR="00012483" w:rsidRPr="000F6E2F" w:rsidRDefault="0001248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012483" w:rsidRPr="000F6E2F" w:rsidRDefault="0001248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012483" w:rsidRPr="000F6E2F" w:rsidRDefault="0001248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электронной форме;</w:t>
      </w:r>
    </w:p>
    <w:p w:rsidR="00012483" w:rsidRPr="000F6E2F" w:rsidRDefault="0001248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в МФЦ посредством личного обращения заявителя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в соответствии с соглашением о взаимодействии между администрацией </w:t>
      </w:r>
      <w:r w:rsidR="00B70B98" w:rsidRPr="000F6E2F">
        <w:rPr>
          <w:rFonts w:ascii="Times New Roman" w:hAnsi="Times New Roman"/>
          <w:sz w:val="28"/>
          <w:szCs w:val="28"/>
        </w:rPr>
        <w:t>Воскресенск</w:t>
      </w:r>
      <w:r w:rsidR="00B70B98">
        <w:rPr>
          <w:rFonts w:ascii="Times New Roman" w:hAnsi="Times New Roman"/>
          <w:sz w:val="28"/>
          <w:szCs w:val="28"/>
        </w:rPr>
        <w:t>ого муниципального района</w:t>
      </w:r>
      <w:r w:rsidR="00B70B98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 МФЦ, заключенным в установленном порядке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 xml:space="preserve">администрации </w:t>
      </w:r>
      <w:r w:rsidR="001445FD" w:rsidRPr="000F6E2F">
        <w:rPr>
          <w:rFonts w:ascii="Times New Roman" w:hAnsi="Times New Roman"/>
          <w:sz w:val="28"/>
          <w:szCs w:val="28"/>
        </w:rPr>
        <w:t>Воскресенск</w:t>
      </w:r>
      <w:r w:rsidR="001445FD">
        <w:rPr>
          <w:rFonts w:ascii="Times New Roman" w:hAnsi="Times New Roman"/>
          <w:sz w:val="28"/>
          <w:szCs w:val="28"/>
        </w:rPr>
        <w:t>ого муниципального района</w:t>
      </w:r>
      <w:r w:rsidR="001445FD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ли МФЦ, ответственным за прием и регистрацию документов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администрацию </w:t>
      </w:r>
      <w:r w:rsidR="00FD0555" w:rsidRPr="000F6E2F">
        <w:rPr>
          <w:rFonts w:ascii="Times New Roman" w:hAnsi="Times New Roman"/>
          <w:sz w:val="28"/>
          <w:szCs w:val="28"/>
        </w:rPr>
        <w:t>Воскресенск</w:t>
      </w:r>
      <w:r w:rsidR="00FD0555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специалист, ответственный за прием и регистрацию документов, осуществляет следующую последовательность действий: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5) проверяет заявление и комплектность прилагаемых к нему документов на соответствие перечню документов, предусмотренных пунктами 22 и 25 административного регламента.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012483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0F6E2F">
        <w:rPr>
          <w:rFonts w:ascii="Times New Roman" w:hAnsi="Times New Roman"/>
          <w:sz w:val="28"/>
          <w:szCs w:val="28"/>
        </w:rPr>
        <w:t>) осуществляет прием заявления и документов</w:t>
      </w:r>
      <w:r>
        <w:rPr>
          <w:rFonts w:ascii="Times New Roman" w:hAnsi="Times New Roman"/>
          <w:sz w:val="28"/>
          <w:szCs w:val="28"/>
        </w:rPr>
        <w:t>;</w:t>
      </w:r>
      <w:r w:rsidRPr="000F6E2F">
        <w:rPr>
          <w:rFonts w:ascii="Times New Roman" w:hAnsi="Times New Roman"/>
          <w:sz w:val="28"/>
          <w:szCs w:val="28"/>
        </w:rPr>
        <w:t xml:space="preserve"> </w:t>
      </w:r>
    </w:p>
    <w:p w:rsidR="00012483" w:rsidRDefault="00012483" w:rsidP="00F72BF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>9) вручает заявителю</w:t>
      </w:r>
      <w:r>
        <w:rPr>
          <w:rFonts w:ascii="Times New Roman" w:hAnsi="Times New Roman"/>
          <w:sz w:val="28"/>
          <w:szCs w:val="28"/>
        </w:rPr>
        <w:t xml:space="preserve"> расписку </w:t>
      </w:r>
      <w:r>
        <w:rPr>
          <w:rFonts w:ascii="Times New Roman" w:hAnsi="Times New Roman"/>
          <w:sz w:val="28"/>
          <w:szCs w:val="28"/>
          <w:lang w:eastAsia="en-US"/>
        </w:rPr>
        <w:t xml:space="preserve"> в получении от заявителя документов с указанием их перечня и даты;</w:t>
      </w:r>
    </w:p>
    <w:p w:rsidR="0097528C" w:rsidRDefault="0097528C" w:rsidP="00F72BF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у заявителя, обратившегося лично, заполненного заявления или неправильном его заполнении, специалист администрации </w:t>
      </w:r>
      <w:r w:rsidR="00DD7AA6" w:rsidRPr="000F6E2F">
        <w:rPr>
          <w:rFonts w:ascii="Times New Roman" w:hAnsi="Times New Roman"/>
          <w:sz w:val="28"/>
          <w:szCs w:val="28"/>
        </w:rPr>
        <w:t>Воскресенск</w:t>
      </w:r>
      <w:r w:rsidR="00DD7AA6">
        <w:rPr>
          <w:rFonts w:ascii="Times New Roman" w:hAnsi="Times New Roman"/>
          <w:sz w:val="28"/>
          <w:szCs w:val="28"/>
        </w:rPr>
        <w:t>ого муниципального района</w:t>
      </w:r>
      <w:r w:rsidR="00DD7AA6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ли МФЦ, ответственный за прием и регистрацию документов, консультирует заявителя по вопросам заполнения заявления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в </w:t>
      </w:r>
      <w:r>
        <w:rPr>
          <w:rFonts w:ascii="Times New Roman" w:hAnsi="Times New Roman"/>
          <w:sz w:val="28"/>
          <w:szCs w:val="28"/>
        </w:rPr>
        <w:t>администрацию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 w:rsidR="004D7C91" w:rsidRPr="000F6E2F">
        <w:rPr>
          <w:rFonts w:ascii="Times New Roman" w:hAnsi="Times New Roman"/>
          <w:sz w:val="28"/>
          <w:szCs w:val="28"/>
        </w:rPr>
        <w:t>Воскресенск</w:t>
      </w:r>
      <w:r w:rsidR="004D7C9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посредством почтового отправления</w:t>
      </w:r>
      <w:r>
        <w:rPr>
          <w:rFonts w:ascii="Times New Roman" w:hAnsi="Times New Roman"/>
          <w:sz w:val="28"/>
          <w:szCs w:val="28"/>
        </w:rPr>
        <w:t>,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асписка </w:t>
      </w:r>
      <w:r>
        <w:rPr>
          <w:rFonts w:ascii="Times New Roman" w:hAnsi="Times New Roman"/>
          <w:sz w:val="28"/>
          <w:szCs w:val="28"/>
          <w:lang w:eastAsia="en-US"/>
        </w:rPr>
        <w:t xml:space="preserve"> в получении от заявителя документов с указанием их перечня и даты</w:t>
      </w:r>
      <w:r w:rsidRPr="000F6E2F">
        <w:rPr>
          <w:rFonts w:ascii="Times New Roman" w:hAnsi="Times New Roman"/>
          <w:sz w:val="28"/>
          <w:szCs w:val="28"/>
        </w:rPr>
        <w:t xml:space="preserve"> направляется заявителю заказным почтовым отправлением с уведомлением о вручении в течение 3 календарных дней с даты получения заявления и прилагаемых к нему документов.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случае поступления заявления и прилагаемых к нему документов (при наличии) в электронной форме специалист администрации </w:t>
      </w:r>
      <w:r w:rsidR="004D7C91" w:rsidRPr="000F6E2F">
        <w:rPr>
          <w:rFonts w:ascii="Times New Roman" w:hAnsi="Times New Roman"/>
          <w:sz w:val="28"/>
          <w:szCs w:val="28"/>
        </w:rPr>
        <w:t>Воскресенск</w:t>
      </w:r>
      <w:r w:rsidR="004D7C9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ответственный за прием и регистрацию документов, осуществляет следующую последовательность действий: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осматривает электронные образы заявления и прилагаемых к нему документов;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3) фиксирует дату получения заявления и прилагаемых к нему документов;</w:t>
      </w:r>
    </w:p>
    <w:p w:rsidR="00012483" w:rsidRPr="000F6E2F" w:rsidRDefault="0001248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направляет заявителю через личный кабинет уведомление о получении заявления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</w:t>
      </w:r>
      <w:r w:rsidRPr="001E49CE">
        <w:rPr>
          <w:rFonts w:ascii="Times New Roman" w:hAnsi="Times New Roman"/>
          <w:sz w:val="28"/>
          <w:szCs w:val="28"/>
        </w:rPr>
        <w:t>указанных в пункте 22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а также на право заявителя представить по собственной инициативе документы, указанные в пункте 25 административного регламента в срок, не превышающий 5 календарных дней с даты получения заявления и прилагаемых к нему документов (при наличии) в электронной форме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ециалист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 xml:space="preserve">администрации </w:t>
      </w:r>
      <w:r w:rsidR="00E43DBC" w:rsidRPr="000F6E2F">
        <w:rPr>
          <w:rFonts w:ascii="Times New Roman" w:hAnsi="Times New Roman"/>
          <w:sz w:val="28"/>
          <w:szCs w:val="28"/>
        </w:rPr>
        <w:t>Воскресенск</w:t>
      </w:r>
      <w:r w:rsidR="00E43DBC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 осуществляет регистрацию заявления и прилагаемых к нему документов в соответствии с порядком делопроизводства, установленным администрацией </w:t>
      </w:r>
      <w:r w:rsidR="00AA1529" w:rsidRPr="000F6E2F">
        <w:rPr>
          <w:rFonts w:ascii="Times New Roman" w:hAnsi="Times New Roman"/>
          <w:sz w:val="28"/>
          <w:szCs w:val="28"/>
        </w:rPr>
        <w:t>Воскресенск</w:t>
      </w:r>
      <w:r w:rsidR="00AA1529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</w:t>
      </w:r>
      <w:r w:rsidR="00DF49CD" w:rsidRPr="000F6E2F">
        <w:rPr>
          <w:rFonts w:ascii="Times New Roman" w:hAnsi="Times New Roman"/>
          <w:sz w:val="28"/>
          <w:szCs w:val="28"/>
        </w:rPr>
        <w:t>Воскресенск</w:t>
      </w:r>
      <w:r w:rsidR="00DF49C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администрацию </w:t>
      </w:r>
      <w:r w:rsidR="00962F90" w:rsidRPr="000F6E2F">
        <w:rPr>
          <w:rFonts w:ascii="Times New Roman" w:hAnsi="Times New Roman"/>
          <w:sz w:val="28"/>
          <w:szCs w:val="28"/>
        </w:rPr>
        <w:t>Воскресенск</w:t>
      </w:r>
      <w:r w:rsidR="00962F90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40C9F" w:rsidRDefault="00012483" w:rsidP="00091BC6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регистрации заявление и прилагаемые к нему документы, не позднее рабочего дня следующего за днем их регистрации, направляются на рассмотрение специалисту администрации </w:t>
      </w:r>
      <w:r w:rsidR="00040C9F" w:rsidRPr="000F6E2F">
        <w:rPr>
          <w:rFonts w:ascii="Times New Roman" w:hAnsi="Times New Roman"/>
          <w:sz w:val="28"/>
          <w:szCs w:val="28"/>
        </w:rPr>
        <w:t>Воскресенск</w:t>
      </w:r>
      <w:r w:rsidR="00040C9F">
        <w:rPr>
          <w:rFonts w:ascii="Times New Roman" w:hAnsi="Times New Roman"/>
          <w:sz w:val="28"/>
          <w:szCs w:val="28"/>
        </w:rPr>
        <w:t xml:space="preserve">ого муниципального района </w:t>
      </w:r>
      <w:r w:rsidRPr="00040C9F">
        <w:rPr>
          <w:rFonts w:ascii="Times New Roman" w:hAnsi="Times New Roman"/>
          <w:sz w:val="28"/>
          <w:szCs w:val="28"/>
        </w:rPr>
        <w:t>или МФЦ, ответственному за подготовку документов по муниципальной услуге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40C9F">
        <w:rPr>
          <w:rFonts w:ascii="Times New Roman" w:hAnsi="Times New Roman"/>
          <w:sz w:val="28"/>
          <w:szCs w:val="28"/>
        </w:rPr>
        <w:lastRenderedPageBreak/>
        <w:t xml:space="preserve">Максимальный срок </w:t>
      </w:r>
      <w:r w:rsidRPr="000F6E2F">
        <w:rPr>
          <w:rFonts w:ascii="Times New Roman" w:hAnsi="Times New Roman"/>
          <w:sz w:val="28"/>
          <w:szCs w:val="28"/>
        </w:rPr>
        <w:t xml:space="preserve">осуществления административной процедуры не может превышать </w:t>
      </w:r>
      <w:r w:rsidRPr="00040C9F">
        <w:rPr>
          <w:rFonts w:ascii="Times New Roman" w:hAnsi="Times New Roman"/>
          <w:sz w:val="28"/>
          <w:szCs w:val="28"/>
        </w:rPr>
        <w:t>5 календарных дней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заявления в администрацию </w:t>
      </w:r>
      <w:r w:rsidR="00017A7F" w:rsidRPr="000F6E2F">
        <w:rPr>
          <w:rFonts w:ascii="Times New Roman" w:hAnsi="Times New Roman"/>
          <w:sz w:val="28"/>
          <w:szCs w:val="28"/>
        </w:rPr>
        <w:t>Воскресенск</w:t>
      </w:r>
      <w:r w:rsidR="00017A7F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администрации </w:t>
      </w:r>
      <w:r w:rsidR="00F54841" w:rsidRPr="000F6E2F">
        <w:rPr>
          <w:rFonts w:ascii="Times New Roman" w:hAnsi="Times New Roman"/>
          <w:sz w:val="28"/>
          <w:szCs w:val="28"/>
        </w:rPr>
        <w:t>Воскресенск</w:t>
      </w:r>
      <w:r w:rsidR="00F5484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му за предоставление муниципальной услуги.</w:t>
      </w:r>
    </w:p>
    <w:p w:rsidR="00012483" w:rsidRPr="00076201" w:rsidRDefault="00012483" w:rsidP="00076201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</w:t>
      </w:r>
      <w:r w:rsidR="00076201" w:rsidRPr="000F6E2F">
        <w:rPr>
          <w:rFonts w:ascii="Times New Roman" w:hAnsi="Times New Roman"/>
          <w:sz w:val="28"/>
          <w:szCs w:val="28"/>
        </w:rPr>
        <w:t>Воскресенск</w:t>
      </w:r>
      <w:r w:rsidR="0007620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бработка заявления и представленных документов</w:t>
      </w:r>
    </w:p>
    <w:p w:rsidR="00012483" w:rsidRPr="000F6E2F" w:rsidRDefault="00012483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исполнения административной процедуры является поступление заявления и документов сотруднику администрации </w:t>
      </w:r>
      <w:r w:rsidR="008B03FA" w:rsidRPr="000F6E2F">
        <w:rPr>
          <w:rFonts w:ascii="Times New Roman" w:hAnsi="Times New Roman"/>
          <w:sz w:val="28"/>
          <w:szCs w:val="28"/>
        </w:rPr>
        <w:t>Воскресенск</w:t>
      </w:r>
      <w:r w:rsidR="008B03FA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ответственному за обработку заявления и представленных документов.</w:t>
      </w:r>
    </w:p>
    <w:p w:rsidR="00012483" w:rsidRPr="000F6E2F" w:rsidRDefault="00012483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 в соответствии с заключенными в установленном порядке соглашениями о взаимодействии (в случае если услуга предоставляется на базе МФЦ).</w:t>
      </w:r>
    </w:p>
    <w:p w:rsidR="00012483" w:rsidRPr="004D65E9" w:rsidRDefault="00012483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D65E9">
        <w:rPr>
          <w:rFonts w:ascii="Times New Roman" w:hAnsi="Times New Roman"/>
          <w:sz w:val="28"/>
          <w:szCs w:val="28"/>
        </w:rPr>
        <w:t xml:space="preserve">Рассмотрение заявления о предоставлении муниципальной услуги и представленных документов осуществляется сотрудником отдела подготовки исходно-разрешительной документации администрации </w:t>
      </w:r>
      <w:r w:rsidR="008B03FA" w:rsidRPr="000F6E2F">
        <w:rPr>
          <w:rFonts w:ascii="Times New Roman" w:hAnsi="Times New Roman"/>
          <w:sz w:val="28"/>
          <w:szCs w:val="28"/>
        </w:rPr>
        <w:t>Воскресенск</w:t>
      </w:r>
      <w:r w:rsidR="008B03FA">
        <w:rPr>
          <w:rFonts w:ascii="Times New Roman" w:hAnsi="Times New Roman"/>
          <w:sz w:val="28"/>
          <w:szCs w:val="28"/>
        </w:rPr>
        <w:t>ого муниципального района</w:t>
      </w:r>
      <w:r w:rsidRPr="004D65E9">
        <w:rPr>
          <w:rFonts w:ascii="Times New Roman" w:hAnsi="Times New Roman"/>
          <w:sz w:val="28"/>
          <w:szCs w:val="28"/>
        </w:rPr>
        <w:t xml:space="preserve"> или МФЦ.</w:t>
      </w:r>
    </w:p>
    <w:p w:rsidR="00012483" w:rsidRPr="00A152F8" w:rsidRDefault="00012483" w:rsidP="005449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152F8">
        <w:rPr>
          <w:rFonts w:ascii="Times New Roman" w:hAnsi="Times New Roman"/>
          <w:sz w:val="28"/>
          <w:szCs w:val="28"/>
        </w:rPr>
        <w:t xml:space="preserve">Сотрудник отдела </w:t>
      </w:r>
      <w:r w:rsidR="002F4704">
        <w:rPr>
          <w:rFonts w:ascii="Times New Roman" w:hAnsi="Times New Roman"/>
          <w:sz w:val="28"/>
          <w:szCs w:val="28"/>
        </w:rPr>
        <w:t xml:space="preserve">подготовки </w:t>
      </w:r>
      <w:r w:rsidRPr="004D65E9">
        <w:rPr>
          <w:rFonts w:ascii="Times New Roman" w:hAnsi="Times New Roman"/>
          <w:sz w:val="28"/>
          <w:szCs w:val="28"/>
        </w:rPr>
        <w:t>разрешительной документации</w:t>
      </w:r>
      <w:r w:rsidRPr="00A152F8">
        <w:rPr>
          <w:rFonts w:ascii="Times New Roman" w:hAnsi="Times New Roman"/>
          <w:sz w:val="28"/>
          <w:szCs w:val="28"/>
        </w:rPr>
        <w:t xml:space="preserve"> </w:t>
      </w:r>
      <w:r w:rsidR="002F4704">
        <w:rPr>
          <w:rFonts w:ascii="Times New Roman" w:hAnsi="Times New Roman"/>
          <w:sz w:val="28"/>
          <w:szCs w:val="28"/>
        </w:rPr>
        <w:t xml:space="preserve">управления архитектуры и градостроительства </w:t>
      </w:r>
      <w:r w:rsidRPr="00A152F8">
        <w:rPr>
          <w:rFonts w:ascii="Times New Roman" w:hAnsi="Times New Roman"/>
          <w:sz w:val="28"/>
          <w:szCs w:val="28"/>
        </w:rPr>
        <w:t xml:space="preserve">администрации </w:t>
      </w:r>
      <w:r w:rsidR="002F4704" w:rsidRPr="000F6E2F">
        <w:rPr>
          <w:rFonts w:ascii="Times New Roman" w:hAnsi="Times New Roman"/>
          <w:sz w:val="28"/>
          <w:szCs w:val="28"/>
        </w:rPr>
        <w:t>Воскресенск</w:t>
      </w:r>
      <w:r w:rsidR="002F4704">
        <w:rPr>
          <w:rFonts w:ascii="Times New Roman" w:hAnsi="Times New Roman"/>
          <w:sz w:val="28"/>
          <w:szCs w:val="28"/>
        </w:rPr>
        <w:t xml:space="preserve">ого </w:t>
      </w:r>
      <w:r w:rsidR="002F4704">
        <w:rPr>
          <w:rFonts w:ascii="Times New Roman" w:hAnsi="Times New Roman"/>
          <w:sz w:val="28"/>
          <w:szCs w:val="28"/>
        </w:rPr>
        <w:lastRenderedPageBreak/>
        <w:t>муниципального района</w:t>
      </w:r>
      <w:r w:rsidR="002F4704" w:rsidRPr="00A152F8">
        <w:rPr>
          <w:rFonts w:ascii="Times New Roman" w:hAnsi="Times New Roman"/>
          <w:sz w:val="28"/>
          <w:szCs w:val="28"/>
        </w:rPr>
        <w:t xml:space="preserve"> </w:t>
      </w:r>
      <w:r w:rsidRPr="00A152F8">
        <w:rPr>
          <w:rFonts w:ascii="Times New Roman" w:hAnsi="Times New Roman"/>
          <w:sz w:val="28"/>
          <w:szCs w:val="28"/>
        </w:rPr>
        <w:t>или МФЦ, ответственный за обработку заявления и представленных документов, осуществляет следующие действия:</w:t>
      </w:r>
    </w:p>
    <w:p w:rsidR="00012483" w:rsidRPr="002F4704" w:rsidRDefault="00012483" w:rsidP="004238F9">
      <w:pPr>
        <w:pStyle w:val="a4"/>
      </w:pPr>
      <w:r w:rsidRPr="000F6E2F">
        <w:tab/>
      </w:r>
      <w:r w:rsidRPr="002F4704">
        <w:t>а) проверяет наличие документа, удостоверяющего права 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012483" w:rsidRPr="002F4704" w:rsidRDefault="00012483" w:rsidP="004238F9">
      <w:pPr>
        <w:pStyle w:val="a4"/>
      </w:pPr>
      <w:r w:rsidRPr="002F4704">
        <w:tab/>
        <w:t>б) проверяет заявление и прилагаемые к нему документы на наличие подчисток, приписок, зачеркнутых слов и иных неоговоренных исправлений, не позволяющих однозначно истолковать их содержание;</w:t>
      </w:r>
    </w:p>
    <w:p w:rsidR="00012483" w:rsidRPr="002F4704" w:rsidRDefault="00012483" w:rsidP="004238F9">
      <w:pPr>
        <w:pStyle w:val="a4"/>
      </w:pPr>
      <w:r w:rsidRPr="002F4704">
        <w:tab/>
        <w:t>в) проверяет комплектность представленных документов на соответствие исчерпывающему перечню документов, необходимых в соответствии с пунктом 22 и 25 административного регламента.</w:t>
      </w:r>
    </w:p>
    <w:p w:rsidR="00012483" w:rsidRPr="002F4704" w:rsidRDefault="00012483" w:rsidP="004238F9">
      <w:pPr>
        <w:pStyle w:val="a4"/>
      </w:pPr>
      <w:r w:rsidRPr="002F4704">
        <w:tab/>
        <w:t>г)</w:t>
      </w:r>
      <w:r w:rsidRPr="002F4704">
        <w:rPr>
          <w:lang w:val="en-US"/>
        </w:rPr>
        <w:t> </w:t>
      </w:r>
      <w:r w:rsidRPr="002F4704">
        <w:t>осуществляет сверку копий документов, представленных заявителем с подлинниками документов, представленными заявителем;</w:t>
      </w:r>
    </w:p>
    <w:p w:rsidR="00012483" w:rsidRPr="002F4704" w:rsidRDefault="00012483" w:rsidP="004238F9">
      <w:pPr>
        <w:pStyle w:val="a4"/>
      </w:pPr>
      <w:r w:rsidRPr="002F4704">
        <w:tab/>
        <w:t>д)</w:t>
      </w:r>
      <w:r w:rsidRPr="002F4704">
        <w:rPr>
          <w:lang w:val="en-US"/>
        </w:rPr>
        <w:t> </w:t>
      </w:r>
      <w:r w:rsidRPr="002F4704">
        <w:t xml:space="preserve"> проверяет комплектность документов, которые находятся в распоряжении органов и (или) организаций, участвующих в предоставлении муниципальной услуги и определяют перечень информации, которую необходимо запросить по средствам межведомственного информационного взаимодействия.</w:t>
      </w:r>
    </w:p>
    <w:p w:rsidR="00012483" w:rsidRPr="000F6E2F" w:rsidRDefault="00012483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наличие документов, указанных в п.22 и п.25 и выявление</w:t>
      </w:r>
      <w:r w:rsidRPr="000F6E2F">
        <w:rPr>
          <w:rFonts w:ascii="Times New Roman" w:hAnsi="Times New Roman"/>
          <w:sz w:val="28"/>
          <w:szCs w:val="28"/>
        </w:rPr>
        <w:t xml:space="preserve"> необходимост</w:t>
      </w:r>
      <w:r>
        <w:rPr>
          <w:rFonts w:ascii="Times New Roman" w:hAnsi="Times New Roman"/>
          <w:sz w:val="28"/>
          <w:szCs w:val="28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в формировании и направлении межведомственных запросов в органы (организации), участвующие в предоставлении муниципальной услуги.</w:t>
      </w:r>
    </w:p>
    <w:p w:rsidR="00012483" w:rsidRPr="007704A8" w:rsidRDefault="00012483" w:rsidP="002F4704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 w:rsidR="002F4704" w:rsidRPr="00A152F8">
        <w:rPr>
          <w:rFonts w:ascii="Times New Roman" w:hAnsi="Times New Roman"/>
          <w:sz w:val="28"/>
          <w:szCs w:val="28"/>
        </w:rPr>
        <w:t xml:space="preserve">отдела </w:t>
      </w:r>
      <w:r w:rsidR="002F4704">
        <w:rPr>
          <w:rFonts w:ascii="Times New Roman" w:hAnsi="Times New Roman"/>
          <w:sz w:val="28"/>
          <w:szCs w:val="28"/>
        </w:rPr>
        <w:t xml:space="preserve">подготовки </w:t>
      </w:r>
      <w:r w:rsidR="002F4704" w:rsidRPr="004D65E9">
        <w:rPr>
          <w:rFonts w:ascii="Times New Roman" w:hAnsi="Times New Roman"/>
          <w:sz w:val="28"/>
          <w:szCs w:val="28"/>
        </w:rPr>
        <w:t>разрешительной документации</w:t>
      </w:r>
      <w:r w:rsidR="002F4704" w:rsidRPr="00A152F8">
        <w:rPr>
          <w:rFonts w:ascii="Times New Roman" w:hAnsi="Times New Roman"/>
          <w:sz w:val="28"/>
          <w:szCs w:val="28"/>
        </w:rPr>
        <w:t xml:space="preserve"> </w:t>
      </w:r>
      <w:r w:rsidR="002F4704">
        <w:rPr>
          <w:rFonts w:ascii="Times New Roman" w:hAnsi="Times New Roman"/>
          <w:sz w:val="28"/>
          <w:szCs w:val="28"/>
        </w:rPr>
        <w:t xml:space="preserve">управления архитектуры и градостроительства </w:t>
      </w:r>
      <w:r w:rsidR="002F4704" w:rsidRPr="00A152F8">
        <w:rPr>
          <w:rFonts w:ascii="Times New Roman" w:hAnsi="Times New Roman"/>
          <w:sz w:val="28"/>
          <w:szCs w:val="28"/>
        </w:rPr>
        <w:t xml:space="preserve">администрации </w:t>
      </w:r>
      <w:r w:rsidR="002F4704" w:rsidRPr="000F6E2F">
        <w:rPr>
          <w:rFonts w:ascii="Times New Roman" w:hAnsi="Times New Roman"/>
          <w:sz w:val="28"/>
          <w:szCs w:val="28"/>
        </w:rPr>
        <w:t>Воскресенск</w:t>
      </w:r>
      <w:r w:rsidR="002F4704">
        <w:rPr>
          <w:rFonts w:ascii="Times New Roman" w:hAnsi="Times New Roman"/>
          <w:sz w:val="28"/>
          <w:szCs w:val="28"/>
        </w:rPr>
        <w:t>ого муниципального района</w:t>
      </w:r>
      <w:r w:rsidRPr="007704A8">
        <w:rPr>
          <w:rFonts w:ascii="Times New Roman" w:hAnsi="Times New Roman"/>
          <w:sz w:val="28"/>
          <w:szCs w:val="28"/>
        </w:rPr>
        <w:t>, ответственный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 или МФЦ</w:t>
      </w:r>
      <w:r w:rsidRPr="007704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ормирует и направляет</w:t>
      </w:r>
      <w:r w:rsidRPr="007704A8">
        <w:rPr>
          <w:rFonts w:ascii="Times New Roman" w:hAnsi="Times New Roman"/>
          <w:sz w:val="28"/>
          <w:szCs w:val="28"/>
        </w:rPr>
        <w:t xml:space="preserve"> межведомственны</w:t>
      </w:r>
      <w:r>
        <w:rPr>
          <w:rFonts w:ascii="Times New Roman" w:hAnsi="Times New Roman"/>
          <w:sz w:val="28"/>
          <w:szCs w:val="28"/>
        </w:rPr>
        <w:t>е запросы</w:t>
      </w:r>
      <w:r w:rsidRPr="007704A8">
        <w:rPr>
          <w:rFonts w:ascii="Times New Roman" w:hAnsi="Times New Roman"/>
          <w:sz w:val="28"/>
          <w:szCs w:val="28"/>
        </w:rPr>
        <w:t xml:space="preserve"> в органы (организации), участвующие в предоставлении муниципальной услуги перечень недостающих документов.</w:t>
      </w:r>
    </w:p>
    <w:p w:rsidR="00012483" w:rsidRPr="000F6E2F" w:rsidRDefault="00012483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F4704">
        <w:rPr>
          <w:rFonts w:ascii="Times New Roman" w:hAnsi="Times New Roman"/>
          <w:sz w:val="28"/>
          <w:szCs w:val="28"/>
        </w:rPr>
        <w:lastRenderedPageBreak/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осуществления административной процедуры не может превышать </w:t>
      </w:r>
      <w:r w:rsidRPr="002F4704">
        <w:rPr>
          <w:rFonts w:ascii="Times New Roman" w:hAnsi="Times New Roman"/>
          <w:sz w:val="28"/>
          <w:szCs w:val="28"/>
        </w:rPr>
        <w:t>3 календарных дня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заявления в адм</w:t>
      </w:r>
      <w:r w:rsidR="006654DB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6654D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.</w:t>
      </w:r>
    </w:p>
    <w:p w:rsidR="00012483" w:rsidRPr="00CA4094" w:rsidRDefault="00012483" w:rsidP="00CA4094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результата выполнения административной процедуры является отметка на заявлении о передаче в дальнейшую работу или внесение вышеобозначенной информации в соответствующую информационную систему адм</w:t>
      </w:r>
      <w:r w:rsidR="00CA4094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A409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 w:rsidR="00905DE7" w:rsidRPr="000F6E2F">
        <w:rPr>
          <w:rFonts w:ascii="Times New Roman" w:hAnsi="Times New Roman"/>
          <w:sz w:val="28"/>
          <w:szCs w:val="28"/>
        </w:rPr>
        <w:t>Воскресенск</w:t>
      </w:r>
      <w:r w:rsidR="00905DE7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 документов</w:t>
      </w:r>
      <w:r>
        <w:rPr>
          <w:rFonts w:ascii="Times New Roman" w:hAnsi="Times New Roman"/>
          <w:sz w:val="28"/>
          <w:szCs w:val="28"/>
        </w:rPr>
        <w:t>, указанных в п.25 административного регламента</w:t>
      </w:r>
      <w:r w:rsidRPr="000F6E2F">
        <w:rPr>
          <w:rFonts w:ascii="Times New Roman" w:hAnsi="Times New Roman"/>
          <w:sz w:val="28"/>
          <w:szCs w:val="28"/>
        </w:rPr>
        <w:t xml:space="preserve">. 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ормирование</w:t>
      </w:r>
      <w:r w:rsidRPr="000F6E2F">
        <w:rPr>
          <w:rFonts w:ascii="Times New Roman" w:hAnsi="Times New Roman"/>
          <w:bCs/>
          <w:sz w:val="28"/>
          <w:szCs w:val="28"/>
        </w:rPr>
        <w:t xml:space="preserve"> и направление межведомственного запроса о предоставлении документов, необходимых для предоставления муниципальной услуги,</w:t>
      </w:r>
      <w:r w:rsidRPr="000F6E2F">
        <w:rPr>
          <w:rFonts w:ascii="Times New Roman" w:hAnsi="Times New Roman"/>
          <w:sz w:val="28"/>
          <w:szCs w:val="28"/>
        </w:rPr>
        <w:t xml:space="preserve"> осуществляется в МФЦ в соответствии с заключенными в установленном порядке соглашениями о взаимодействии.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1" w:history="1">
        <w:r w:rsidRPr="000F6E2F">
          <w:rPr>
            <w:rFonts w:ascii="Times New Roman" w:hAnsi="Times New Roman"/>
            <w:sz w:val="28"/>
            <w:szCs w:val="28"/>
          </w:rPr>
          <w:t>электронной подписью</w:t>
        </w:r>
      </w:hyperlink>
      <w:r w:rsidRPr="000F6E2F">
        <w:rPr>
          <w:rFonts w:ascii="Times New Roman" w:hAnsi="Times New Roman"/>
          <w:sz w:val="28"/>
          <w:szCs w:val="28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012483" w:rsidRPr="000F6E2F" w:rsidRDefault="00012483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,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5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ого документа и (или) информации;</w:t>
      </w:r>
    </w:p>
    <w:p w:rsidR="00012483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B770E7" w:rsidRPr="000F6E2F" w:rsidRDefault="00B770E7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vanish/>
          <w:sz w:val="28"/>
          <w:szCs w:val="28"/>
        </w:rPr>
      </w:pP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дата направления межведомственного запроса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8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012483" w:rsidRPr="000F6E2F" w:rsidRDefault="00012483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9)</w:t>
      </w:r>
      <w:r w:rsidRPr="000F6E2F">
        <w:rPr>
          <w:rFonts w:ascii="Times New Roman" w:hAnsi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информация о факте получения согласия, предусмотренного частью 5 статьи 7 Федерального закона № 210-ФЗ (при направлении межведомственного запроса в случае, предусмотренном частью 5 статьи 7  Федерального закона № 210-ФЗ).</w:t>
      </w:r>
    </w:p>
    <w:p w:rsidR="00012483" w:rsidRPr="000F6E2F" w:rsidRDefault="00012483" w:rsidP="00A53C69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дготовке межведомственного запроса сотрудник администрации </w:t>
      </w:r>
      <w:r w:rsidR="005C5A02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0F6E2F">
        <w:rPr>
          <w:rFonts w:ascii="Times New Roman" w:hAnsi="Times New Roman"/>
          <w:sz w:val="28"/>
          <w:szCs w:val="28"/>
        </w:rPr>
        <w:t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ля предоставления муниципальной услуги администрация </w:t>
      </w:r>
      <w:r w:rsidR="005C5A02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 направляет межведомственные запросы в:</w:t>
      </w:r>
    </w:p>
    <w:p w:rsidR="00012483" w:rsidRPr="00A93DB8" w:rsidRDefault="00012483" w:rsidP="004238F9">
      <w:pPr>
        <w:pStyle w:val="a4"/>
      </w:pPr>
      <w:r w:rsidRPr="000F6E2F">
        <w:tab/>
      </w:r>
      <w:r w:rsidRPr="00A93DB8">
        <w:t>а) Федеральную службу государственной регистрации, кадастра и картографии по Московской области (Росреестр);</w:t>
      </w:r>
    </w:p>
    <w:p w:rsidR="00012483" w:rsidRPr="00A93DB8" w:rsidRDefault="00012483" w:rsidP="004238F9">
      <w:pPr>
        <w:pStyle w:val="a4"/>
      </w:pPr>
      <w:r w:rsidRPr="00A93DB8">
        <w:tab/>
        <w:t>б) Министерство культуры Московской области или уполномоченный в вопросах охраны культурного наследия орган местного самоуправления;</w:t>
      </w:r>
    </w:p>
    <w:p w:rsidR="00012483" w:rsidRPr="00A93DB8" w:rsidRDefault="00012483" w:rsidP="004238F9">
      <w:pPr>
        <w:pStyle w:val="a4"/>
      </w:pPr>
      <w:r w:rsidRPr="00A93DB8">
        <w:tab/>
        <w:t>в) федеральное государственное учреждение Бюро технической инвентаризации.</w:t>
      </w:r>
    </w:p>
    <w:p w:rsidR="00012483" w:rsidRPr="000F6E2F" w:rsidRDefault="00012483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</w:t>
      </w:r>
      <w:r w:rsidRPr="000F6E2F">
        <w:rPr>
          <w:rFonts w:ascii="Times New Roman" w:hAnsi="Times New Roman"/>
          <w:sz w:val="28"/>
          <w:szCs w:val="28"/>
        </w:rPr>
        <w:lastRenderedPageBreak/>
        <w:t>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.</w:t>
      </w:r>
    </w:p>
    <w:p w:rsidR="00012483" w:rsidRPr="000F6E2F" w:rsidRDefault="00012483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администрации </w:t>
      </w:r>
      <w:r w:rsidR="00367EBF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="00367EBF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направивший межведомственный запрос, обязан принять необходимые меры по получению ответа на межведомственный запрос.</w:t>
      </w:r>
    </w:p>
    <w:p w:rsidR="00012483" w:rsidRPr="000F6E2F" w:rsidRDefault="00012483" w:rsidP="00DF164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направления межведомственного запроса, представленные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="00367EBF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 документы и информация передаются специалисту</w:t>
      </w:r>
      <w:r>
        <w:rPr>
          <w:rFonts w:ascii="Times New Roman" w:hAnsi="Times New Roman"/>
          <w:sz w:val="28"/>
          <w:szCs w:val="28"/>
        </w:rPr>
        <w:t xml:space="preserve"> отдела подготовки исходно-разрешительной документации</w:t>
      </w:r>
      <w:r w:rsidRPr="000F6E2F">
        <w:rPr>
          <w:rFonts w:ascii="Times New Roman" w:hAnsi="Times New Roman"/>
          <w:sz w:val="28"/>
          <w:szCs w:val="28"/>
        </w:rPr>
        <w:t>, ответственному за их рассмотрение.</w:t>
      </w:r>
    </w:p>
    <w:p w:rsidR="00012483" w:rsidRPr="001D2E27" w:rsidRDefault="00012483" w:rsidP="008276A5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1D2E27">
        <w:rPr>
          <w:rFonts w:ascii="Times New Roman" w:hAnsi="Times New Roman"/>
          <w:sz w:val="28"/>
          <w:szCs w:val="28"/>
        </w:rPr>
        <w:t>В случае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сотрудник отдела подготовки</w:t>
      </w:r>
      <w:r w:rsidR="00931DA4">
        <w:rPr>
          <w:rFonts w:ascii="Times New Roman" w:hAnsi="Times New Roman"/>
          <w:sz w:val="28"/>
          <w:szCs w:val="28"/>
        </w:rPr>
        <w:t xml:space="preserve"> </w:t>
      </w:r>
      <w:r w:rsidRPr="001D2E27">
        <w:rPr>
          <w:rFonts w:ascii="Times New Roman" w:hAnsi="Times New Roman"/>
          <w:sz w:val="28"/>
          <w:szCs w:val="28"/>
        </w:rPr>
        <w:t xml:space="preserve">разрешительной документации </w:t>
      </w:r>
      <w:r w:rsidR="00931DA4">
        <w:rPr>
          <w:rFonts w:ascii="Times New Roman" w:hAnsi="Times New Roman"/>
          <w:sz w:val="28"/>
          <w:szCs w:val="28"/>
        </w:rPr>
        <w:t xml:space="preserve">управления архитектуры и градостроительства </w:t>
      </w:r>
      <w:r w:rsidRPr="001D2E27">
        <w:rPr>
          <w:rFonts w:ascii="Times New Roman" w:hAnsi="Times New Roman"/>
          <w:sz w:val="28"/>
          <w:szCs w:val="28"/>
        </w:rPr>
        <w:t xml:space="preserve">администрации </w:t>
      </w:r>
      <w:r w:rsidR="00D002C2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1D2E27">
        <w:rPr>
          <w:rFonts w:ascii="Times New Roman" w:hAnsi="Times New Roman"/>
          <w:sz w:val="28"/>
          <w:szCs w:val="28"/>
        </w:rPr>
        <w:t xml:space="preserve"> или МФЦ, </w:t>
      </w:r>
      <w:r w:rsidRPr="003C60DE">
        <w:rPr>
          <w:rFonts w:ascii="Times New Roman" w:hAnsi="Times New Roman"/>
          <w:sz w:val="28"/>
          <w:szCs w:val="28"/>
        </w:rPr>
        <w:t xml:space="preserve">ответственный за формирование и направление межведомственных запросов, </w:t>
      </w:r>
      <w:r w:rsidRPr="003C60DE">
        <w:rPr>
          <w:rFonts w:ascii="Times New Roman" w:hAnsi="Times New Roman"/>
          <w:sz w:val="28"/>
          <w:szCs w:val="28"/>
          <w:lang w:eastAsia="en-US"/>
        </w:rPr>
        <w:t>уведомляет заявителя о получении такого ответа, уведомляет заявителя о представлении документа и (или</w:t>
      </w:r>
      <w:r>
        <w:rPr>
          <w:rFonts w:ascii="Times New Roman" w:hAnsi="Times New Roman"/>
          <w:sz w:val="28"/>
          <w:szCs w:val="28"/>
          <w:lang w:eastAsia="en-US"/>
        </w:rPr>
        <w:t>) информацию, необходимых</w:t>
      </w:r>
      <w:r w:rsidRPr="001D2E27">
        <w:rPr>
          <w:rFonts w:ascii="Times New Roman" w:hAnsi="Times New Roman"/>
          <w:sz w:val="28"/>
          <w:szCs w:val="28"/>
          <w:lang w:eastAsia="en-US"/>
        </w:rPr>
        <w:t xml:space="preserve"> для проведения переустройства и (или) перепланировки жилого </w:t>
      </w:r>
      <w:r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1D2E27">
        <w:rPr>
          <w:rFonts w:ascii="Times New Roman" w:hAnsi="Times New Roman"/>
          <w:sz w:val="28"/>
          <w:szCs w:val="28"/>
          <w:lang w:eastAsia="en-US"/>
        </w:rPr>
        <w:t>помещения самостоятельно в течение 1</w:t>
      </w:r>
      <w:r>
        <w:rPr>
          <w:rFonts w:ascii="Times New Roman" w:hAnsi="Times New Roman"/>
          <w:sz w:val="28"/>
          <w:szCs w:val="28"/>
          <w:lang w:eastAsia="en-US"/>
        </w:rPr>
        <w:t>5</w:t>
      </w:r>
      <w:r w:rsidRPr="001D2E27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>рабочи</w:t>
      </w:r>
      <w:r w:rsidRPr="001D2E27">
        <w:rPr>
          <w:rFonts w:ascii="Times New Roman" w:hAnsi="Times New Roman"/>
          <w:sz w:val="28"/>
          <w:szCs w:val="28"/>
          <w:lang w:eastAsia="en-US"/>
        </w:rPr>
        <w:t>х дней  со дня направления уведомления.</w:t>
      </w:r>
    </w:p>
    <w:p w:rsidR="00012483" w:rsidRPr="000F6E2F" w:rsidRDefault="00012483" w:rsidP="008276A5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В случае если данная информация не представлена заявителем самостоятельно, в срок указанный в </w:t>
      </w:r>
      <w:r>
        <w:rPr>
          <w:rFonts w:ascii="Times New Roman" w:hAnsi="Times New Roman"/>
          <w:sz w:val="28"/>
          <w:szCs w:val="28"/>
          <w:lang w:eastAsia="en-US"/>
        </w:rPr>
        <w:t xml:space="preserve">настоящем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пункте административного регламента, </w:t>
      </w: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 w:rsidR="00654544" w:rsidRPr="001D2E27">
        <w:rPr>
          <w:rFonts w:ascii="Times New Roman" w:hAnsi="Times New Roman"/>
          <w:sz w:val="28"/>
          <w:szCs w:val="28"/>
        </w:rPr>
        <w:t>отдела подготовки</w:t>
      </w:r>
      <w:r w:rsidR="00654544">
        <w:rPr>
          <w:rFonts w:ascii="Times New Roman" w:hAnsi="Times New Roman"/>
          <w:sz w:val="28"/>
          <w:szCs w:val="28"/>
        </w:rPr>
        <w:t xml:space="preserve"> </w:t>
      </w:r>
      <w:r w:rsidR="00654544" w:rsidRPr="001D2E27">
        <w:rPr>
          <w:rFonts w:ascii="Times New Roman" w:hAnsi="Times New Roman"/>
          <w:sz w:val="28"/>
          <w:szCs w:val="28"/>
        </w:rPr>
        <w:t xml:space="preserve">разрешительной документации </w:t>
      </w:r>
      <w:r w:rsidR="00654544">
        <w:rPr>
          <w:rFonts w:ascii="Times New Roman" w:hAnsi="Times New Roman"/>
          <w:sz w:val="28"/>
          <w:szCs w:val="28"/>
        </w:rPr>
        <w:lastRenderedPageBreak/>
        <w:t xml:space="preserve">управления архитектуры и градостроительства </w:t>
      </w:r>
      <w:r w:rsidR="00654544" w:rsidRPr="001D2E27">
        <w:rPr>
          <w:rFonts w:ascii="Times New Roman" w:hAnsi="Times New Roman"/>
          <w:sz w:val="28"/>
          <w:szCs w:val="28"/>
        </w:rPr>
        <w:t xml:space="preserve">администрации </w:t>
      </w:r>
      <w:r w:rsidR="00654544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ый за формирование и направление межведомственных запросов, формирует и выдает (направляет) о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тказ в согласовании переустройства и (или) перепланировки жилого </w:t>
      </w:r>
      <w:r>
        <w:rPr>
          <w:rFonts w:ascii="Times New Roman" w:hAnsi="Times New Roman"/>
          <w:sz w:val="28"/>
          <w:szCs w:val="28"/>
          <w:lang w:eastAsia="en-US"/>
        </w:rPr>
        <w:t xml:space="preserve">(нежилого) </w:t>
      </w:r>
      <w:r w:rsidRPr="000F6E2F">
        <w:rPr>
          <w:rFonts w:ascii="Times New Roman" w:hAnsi="Times New Roman"/>
          <w:sz w:val="28"/>
          <w:szCs w:val="28"/>
          <w:lang w:eastAsia="en-US"/>
        </w:rPr>
        <w:t>помещения по указанному основанию.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течение одного рабочего дня с момента поступления ответа на межведомственный запрос, такой ответ направляется сотруднику адм</w:t>
      </w:r>
      <w:r w:rsidR="00BD1DFB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BD1DF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му за предоставление муниципальной услуги, который приобщает их к соответствующему запросу.</w:t>
      </w:r>
    </w:p>
    <w:p w:rsidR="00012483" w:rsidRPr="000F6E2F" w:rsidRDefault="00012483" w:rsidP="00A53C69">
      <w:pPr>
        <w:tabs>
          <w:tab w:val="left" w:pos="1134"/>
          <w:tab w:val="left" w:pos="1260"/>
        </w:tabs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не поступления ответа на межведомственный запрос в установленный срок администрацией Воскресенск</w:t>
      </w:r>
      <w:r w:rsidR="005F4F6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принимаются меры, предусмотренные законодательством Российской Федерации.</w:t>
      </w:r>
    </w:p>
    <w:p w:rsidR="00012483" w:rsidRPr="00830E41" w:rsidRDefault="00012483" w:rsidP="00A53C69">
      <w:pPr>
        <w:widowControl w:val="0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D4214">
        <w:rPr>
          <w:rFonts w:ascii="Times New Roman" w:hAnsi="Times New Roman"/>
          <w:sz w:val="28"/>
          <w:szCs w:val="28"/>
        </w:rPr>
        <w:t>Максимальный срок</w:t>
      </w:r>
      <w:r w:rsidRPr="00830E41">
        <w:rPr>
          <w:rFonts w:ascii="Times New Roman" w:hAnsi="Times New Roman"/>
          <w:sz w:val="28"/>
          <w:szCs w:val="28"/>
        </w:rPr>
        <w:t xml:space="preserve"> выполнения административной процедуры по формированию и направлению межведомственных запросов не превышает </w:t>
      </w:r>
      <w:r w:rsidRPr="001D4214">
        <w:rPr>
          <w:rFonts w:ascii="Times New Roman" w:hAnsi="Times New Roman"/>
          <w:sz w:val="28"/>
          <w:szCs w:val="28"/>
        </w:rPr>
        <w:t>2 календарных дня</w:t>
      </w:r>
      <w:r w:rsidRPr="00830E41">
        <w:rPr>
          <w:rFonts w:ascii="Times New Roman" w:hAnsi="Times New Roman"/>
          <w:sz w:val="28"/>
          <w:szCs w:val="28"/>
        </w:rPr>
        <w:t xml:space="preserve"> с даты начала формирования межведомственного запроса. 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30E41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запроса</w:t>
      </w:r>
      <w:r w:rsidRPr="00830E41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 инф</w:t>
      </w:r>
      <w:r>
        <w:rPr>
          <w:rFonts w:ascii="Times New Roman" w:hAnsi="Times New Roman"/>
          <w:sz w:val="28"/>
          <w:szCs w:val="28"/>
        </w:rPr>
        <w:t>ормации (документов), необходимых</w:t>
      </w:r>
      <w:r w:rsidRPr="00830E41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 заявителю.</w:t>
      </w:r>
    </w:p>
    <w:p w:rsidR="00012483" w:rsidRPr="000F6E2F" w:rsidRDefault="00012483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административной процедуры является фиксация факта </w:t>
      </w:r>
      <w:r>
        <w:rPr>
          <w:rFonts w:ascii="Times New Roman" w:hAnsi="Times New Roman"/>
          <w:sz w:val="28"/>
          <w:szCs w:val="28"/>
        </w:rPr>
        <w:t>направ</w:t>
      </w:r>
      <w:r w:rsidRPr="000F6E2F">
        <w:rPr>
          <w:rFonts w:ascii="Times New Roman" w:hAnsi="Times New Roman"/>
          <w:sz w:val="28"/>
          <w:szCs w:val="28"/>
        </w:rPr>
        <w:t xml:space="preserve">ления </w:t>
      </w:r>
      <w:r>
        <w:rPr>
          <w:rFonts w:ascii="Times New Roman" w:hAnsi="Times New Roman"/>
          <w:sz w:val="28"/>
          <w:szCs w:val="28"/>
        </w:rPr>
        <w:t>запроса</w:t>
      </w:r>
      <w:r w:rsidRPr="000F6E2F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, необходимых для предоставления муниципальной услуги, в журнале регистрации </w:t>
      </w:r>
      <w:r>
        <w:rPr>
          <w:rFonts w:ascii="Times New Roman" w:hAnsi="Times New Roman"/>
          <w:sz w:val="28"/>
          <w:szCs w:val="28"/>
        </w:rPr>
        <w:t>направ</w:t>
      </w:r>
      <w:r w:rsidRPr="000F6E2F">
        <w:rPr>
          <w:rFonts w:ascii="Times New Roman" w:hAnsi="Times New Roman"/>
          <w:sz w:val="28"/>
          <w:szCs w:val="28"/>
        </w:rPr>
        <w:t xml:space="preserve">ления </w:t>
      </w:r>
      <w:r>
        <w:rPr>
          <w:rFonts w:ascii="Times New Roman" w:hAnsi="Times New Roman"/>
          <w:sz w:val="28"/>
          <w:szCs w:val="28"/>
        </w:rPr>
        <w:t>запросов</w:t>
      </w:r>
      <w:r w:rsidRPr="000F6E2F">
        <w:rPr>
          <w:rFonts w:ascii="Times New Roman" w:hAnsi="Times New Roman"/>
          <w:sz w:val="28"/>
          <w:szCs w:val="28"/>
        </w:rPr>
        <w:t xml:space="preserve"> в рамках межведомственного взаимодействия или внесение соответствующих сведений в информационную систему адм</w:t>
      </w:r>
      <w:r w:rsidR="001D4214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1D421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53C6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tabs>
          <w:tab w:val="left" w:pos="1418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Основанием для начала данной административной процедуры является наличие документов, </w:t>
      </w:r>
      <w:r>
        <w:rPr>
          <w:rFonts w:ascii="Times New Roman" w:hAnsi="Times New Roman"/>
          <w:sz w:val="28"/>
          <w:szCs w:val="28"/>
        </w:rPr>
        <w:t xml:space="preserve">указанных в п.22 административного регламента, </w:t>
      </w:r>
      <w:r w:rsidRPr="000F6E2F">
        <w:rPr>
          <w:rFonts w:ascii="Times New Roman" w:hAnsi="Times New Roman"/>
          <w:sz w:val="28"/>
          <w:szCs w:val="28"/>
        </w:rPr>
        <w:t>необходим</w:t>
      </w:r>
      <w:r>
        <w:rPr>
          <w:rFonts w:ascii="Times New Roman" w:hAnsi="Times New Roman"/>
          <w:sz w:val="28"/>
          <w:szCs w:val="28"/>
        </w:rPr>
        <w:t>ых</w:t>
      </w:r>
      <w:r w:rsidRPr="000F6E2F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 w:rsidR="00227FB7" w:rsidRPr="001D2E27">
        <w:rPr>
          <w:rFonts w:ascii="Times New Roman" w:hAnsi="Times New Roman"/>
          <w:sz w:val="28"/>
          <w:szCs w:val="28"/>
        </w:rPr>
        <w:t>отдела подготовки</w:t>
      </w:r>
      <w:r w:rsidR="00227FB7">
        <w:rPr>
          <w:rFonts w:ascii="Times New Roman" w:hAnsi="Times New Roman"/>
          <w:sz w:val="28"/>
          <w:szCs w:val="28"/>
        </w:rPr>
        <w:t xml:space="preserve"> </w:t>
      </w:r>
      <w:r w:rsidR="00227FB7" w:rsidRPr="001D2E27">
        <w:rPr>
          <w:rFonts w:ascii="Times New Roman" w:hAnsi="Times New Roman"/>
          <w:sz w:val="28"/>
          <w:szCs w:val="28"/>
        </w:rPr>
        <w:t xml:space="preserve">разрешительной документации </w:t>
      </w:r>
      <w:r w:rsidR="00227FB7">
        <w:rPr>
          <w:rFonts w:ascii="Times New Roman" w:hAnsi="Times New Roman"/>
          <w:sz w:val="28"/>
          <w:szCs w:val="28"/>
        </w:rPr>
        <w:t xml:space="preserve">управления архитектуры и градостроительства </w:t>
      </w:r>
      <w:r w:rsidR="00227FB7" w:rsidRPr="001D2E27">
        <w:rPr>
          <w:rFonts w:ascii="Times New Roman" w:hAnsi="Times New Roman"/>
          <w:sz w:val="28"/>
          <w:szCs w:val="28"/>
        </w:rPr>
        <w:t xml:space="preserve">администрации </w:t>
      </w:r>
      <w:r w:rsidR="00227FB7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ый за подготовку документов проверяет указанные документы на наличие оснований для отказа.</w:t>
      </w:r>
    </w:p>
    <w:p w:rsidR="00012483" w:rsidRPr="006D541F" w:rsidRDefault="00012483" w:rsidP="002D2B11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6D541F">
        <w:rPr>
          <w:rFonts w:ascii="Times New Roman" w:hAnsi="Times New Roman"/>
          <w:sz w:val="28"/>
          <w:szCs w:val="28"/>
        </w:rPr>
        <w:t xml:space="preserve">При установлении отсутствия всех оснований для отказа в предоставлении муниципальной услуги, указанных в пункте 30 административного регламента, сотрудник  </w:t>
      </w:r>
      <w:r w:rsidR="00227FB7" w:rsidRPr="001D2E27">
        <w:rPr>
          <w:rFonts w:ascii="Times New Roman" w:hAnsi="Times New Roman"/>
          <w:sz w:val="28"/>
          <w:szCs w:val="28"/>
        </w:rPr>
        <w:t>отдела подготовки</w:t>
      </w:r>
      <w:r w:rsidR="00227FB7">
        <w:rPr>
          <w:rFonts w:ascii="Times New Roman" w:hAnsi="Times New Roman"/>
          <w:sz w:val="28"/>
          <w:szCs w:val="28"/>
        </w:rPr>
        <w:t xml:space="preserve"> </w:t>
      </w:r>
      <w:r w:rsidR="00227FB7" w:rsidRPr="001D2E27">
        <w:rPr>
          <w:rFonts w:ascii="Times New Roman" w:hAnsi="Times New Roman"/>
          <w:sz w:val="28"/>
          <w:szCs w:val="28"/>
        </w:rPr>
        <w:t xml:space="preserve">разрешительной документации </w:t>
      </w:r>
      <w:r w:rsidR="00227FB7">
        <w:rPr>
          <w:rFonts w:ascii="Times New Roman" w:hAnsi="Times New Roman"/>
          <w:sz w:val="28"/>
          <w:szCs w:val="28"/>
        </w:rPr>
        <w:t xml:space="preserve">управления архитектуры и градостроительства </w:t>
      </w:r>
      <w:r w:rsidR="00227FB7" w:rsidRPr="001D2E27">
        <w:rPr>
          <w:rFonts w:ascii="Times New Roman" w:hAnsi="Times New Roman"/>
          <w:sz w:val="28"/>
          <w:szCs w:val="28"/>
        </w:rPr>
        <w:t xml:space="preserve">администрации </w:t>
      </w:r>
      <w:r w:rsidR="00227FB7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6D541F">
        <w:rPr>
          <w:rFonts w:ascii="Times New Roman" w:hAnsi="Times New Roman"/>
          <w:sz w:val="28"/>
          <w:szCs w:val="28"/>
        </w:rPr>
        <w:t>, ответственный за подготовку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6D541F">
        <w:rPr>
          <w:rFonts w:ascii="Times New Roman" w:hAnsi="Times New Roman"/>
          <w:sz w:val="28"/>
          <w:szCs w:val="28"/>
        </w:rPr>
        <w:t>проверяет приложенный к заявлению пакет документов на недопущение и на ограничения следующих параметров: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1) ограничения обязательны для всех видов переустройства и (или) перепланировки, осуществляемых как с разработкой проектов, так и по проектной документации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2) не допускается переустройство и (или) перепланировка помещений, при котором: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ухудшаются условия эксплуатации дома и проживания граждан, в том числе затрудняется доступ к инженерным коммуникациям и отключающим устройствам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ереустроенное и (или) перепланированное помещение или смежные с ним помещения могут быть отнесены в установленном порядке к категории непригодных для проживания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редусматривается значительное увеличение подсобной площади помещений за счет площади жилых комнат без изменения статуса (функционального назначения) последних в установленном порядке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нарушается прочность, устойчивость несущих конструкций здания или может произойти их разрушение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lastRenderedPageBreak/>
        <w:t>- устанавливаются отключающие или регулирующие устройства на общедомовых (общеквартирных) инженерных сетях, если пользование ими оказывает влияние на потребление ресурсов в смежных помещениях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предусматривается ликвидация, уменьшение сечения каналов естественной вентиляции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увеличиваются нагрузки на несущие конструкции сверх допустимых по проекту (расчету по несущей способности, по деформациям) при устройстве стяжек в полах, замене перегородок из легких материалов на перегородки из тяжелых материалов, размещении дополнительного оборудования в помещениях квартир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возможно ухудшение сохранности и внешнего вида фасадов;</w:t>
      </w:r>
    </w:p>
    <w:p w:rsidR="00012483" w:rsidRPr="000F6E2F" w:rsidRDefault="00012483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- нарушаются противопожарные или санитарные требования;</w:t>
      </w:r>
    </w:p>
    <w:p w:rsidR="00012483" w:rsidRPr="000F6E2F" w:rsidRDefault="00012483" w:rsidP="002D2B1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3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) переустройство и (или) перепланировка смежных помещений, которая не может быть осуществлена без присоединения к помещениям части общего имущества в многоквартирном доме, допускается только с согласия всех собственников помещений в этом доме. Изменение границ и размера общего имущества в многоквартирном доме или изменение долей в праве общей собственности на общее имущество возможно только на основании решения общего собрания жильцов, членов жилищно-строительных кооперативов, жилищных кооперативов и товариществ собственников жилья. Изменение размера общего имущества в коммунальной квартире допускается только с </w:t>
      </w:r>
      <w:r w:rsidRPr="000F6E2F">
        <w:rPr>
          <w:rFonts w:ascii="Times New Roman" w:hAnsi="Times New Roman"/>
          <w:sz w:val="28"/>
          <w:szCs w:val="28"/>
        </w:rPr>
        <w:t>согласия всех собственников комнат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установлении наличия хотя бы одной из причин, указанных в пункте 1</w:t>
      </w:r>
      <w:r>
        <w:rPr>
          <w:rFonts w:ascii="Times New Roman" w:hAnsi="Times New Roman"/>
          <w:sz w:val="28"/>
          <w:szCs w:val="28"/>
        </w:rPr>
        <w:t>08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сотр</w:t>
      </w:r>
      <w:r w:rsidR="00B74207">
        <w:rPr>
          <w:rFonts w:ascii="Times New Roman" w:hAnsi="Times New Roman"/>
          <w:sz w:val="28"/>
          <w:szCs w:val="28"/>
        </w:rPr>
        <w:t xml:space="preserve">удник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B74207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>градо</w:t>
      </w:r>
      <w:r w:rsidR="00B74207">
        <w:rPr>
          <w:rFonts w:ascii="Times New Roman" w:hAnsi="Times New Roman"/>
          <w:sz w:val="28"/>
          <w:szCs w:val="28"/>
        </w:rPr>
        <w:t xml:space="preserve">строительства </w:t>
      </w:r>
      <w:r w:rsidRPr="000F6E2F">
        <w:rPr>
          <w:rFonts w:ascii="Times New Roman" w:hAnsi="Times New Roman"/>
          <w:sz w:val="28"/>
          <w:szCs w:val="28"/>
        </w:rPr>
        <w:t>адм</w:t>
      </w:r>
      <w:r w:rsidR="00B74207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B74207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ый за подготовку документ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F6E2F">
        <w:rPr>
          <w:rFonts w:ascii="Times New Roman" w:hAnsi="Times New Roman"/>
          <w:sz w:val="28"/>
          <w:szCs w:val="28"/>
        </w:rPr>
        <w:t xml:space="preserve"> подготавливает проект решения об отказе в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>
        <w:rPr>
          <w:rFonts w:ascii="Times New Roman" w:eastAsia="PMingLiU" w:hAnsi="Times New Roman"/>
          <w:bCs/>
          <w:sz w:val="28"/>
          <w:szCs w:val="28"/>
        </w:rPr>
        <w:t xml:space="preserve"> в соответствии с основанием согласно п.6 и п.30, </w:t>
      </w:r>
      <w:r w:rsidRPr="000F6E2F">
        <w:rPr>
          <w:rFonts w:ascii="Times New Roman" w:hAnsi="Times New Roman"/>
          <w:sz w:val="28"/>
          <w:szCs w:val="28"/>
        </w:rPr>
        <w:t xml:space="preserve"> и</w:t>
      </w:r>
      <w:r w:rsidR="00DE6121">
        <w:rPr>
          <w:rFonts w:ascii="Times New Roman" w:hAnsi="Times New Roman"/>
          <w:sz w:val="28"/>
          <w:szCs w:val="28"/>
        </w:rPr>
        <w:t xml:space="preserve"> направляет его на подпись  руководителю администрации</w:t>
      </w:r>
      <w:r w:rsidRPr="000F6E2F">
        <w:rPr>
          <w:rFonts w:ascii="Times New Roman" w:hAnsi="Times New Roman"/>
          <w:sz w:val="28"/>
          <w:szCs w:val="28"/>
        </w:rPr>
        <w:t xml:space="preserve"> Воскресенск</w:t>
      </w:r>
      <w:r w:rsidR="00DE6121">
        <w:rPr>
          <w:rFonts w:ascii="Times New Roman" w:hAnsi="Times New Roman"/>
          <w:sz w:val="28"/>
          <w:szCs w:val="28"/>
        </w:rPr>
        <w:t xml:space="preserve">ого муниципального </w:t>
      </w:r>
      <w:r w:rsidR="00DE6121">
        <w:rPr>
          <w:rFonts w:ascii="Times New Roman" w:hAnsi="Times New Roman"/>
          <w:sz w:val="28"/>
          <w:szCs w:val="28"/>
        </w:rPr>
        <w:lastRenderedPageBreak/>
        <w:t>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4B1A4F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оснований для отказа в предоставлении муниципальной услуги, указанных в пункте </w:t>
      </w:r>
      <w:r>
        <w:rPr>
          <w:rFonts w:ascii="Times New Roman" w:hAnsi="Times New Roman"/>
          <w:sz w:val="28"/>
          <w:szCs w:val="28"/>
        </w:rPr>
        <w:t>108 и пункте 30</w:t>
      </w:r>
      <w:r w:rsidRPr="000F6E2F">
        <w:rPr>
          <w:rFonts w:ascii="Times New Roman" w:hAnsi="Times New Roman"/>
          <w:sz w:val="28"/>
          <w:szCs w:val="28"/>
        </w:rPr>
        <w:t xml:space="preserve"> административного регламента, </w:t>
      </w:r>
      <w:r w:rsidR="00507523" w:rsidRPr="000F6E2F">
        <w:rPr>
          <w:rFonts w:ascii="Times New Roman" w:hAnsi="Times New Roman"/>
          <w:sz w:val="28"/>
          <w:szCs w:val="28"/>
        </w:rPr>
        <w:t>сотр</w:t>
      </w:r>
      <w:r w:rsidR="00507523">
        <w:rPr>
          <w:rFonts w:ascii="Times New Roman" w:hAnsi="Times New Roman"/>
          <w:sz w:val="28"/>
          <w:szCs w:val="28"/>
        </w:rPr>
        <w:t xml:space="preserve">удник отдела подготовки </w:t>
      </w:r>
      <w:r w:rsidR="00507523"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507523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="00507523" w:rsidRPr="000F6E2F">
        <w:rPr>
          <w:rFonts w:ascii="Times New Roman" w:hAnsi="Times New Roman"/>
          <w:sz w:val="28"/>
          <w:szCs w:val="28"/>
        </w:rPr>
        <w:t>градо</w:t>
      </w:r>
      <w:r w:rsidR="00507523">
        <w:rPr>
          <w:rFonts w:ascii="Times New Roman" w:hAnsi="Times New Roman"/>
          <w:sz w:val="28"/>
          <w:szCs w:val="28"/>
        </w:rPr>
        <w:t xml:space="preserve">строительства </w:t>
      </w:r>
      <w:r w:rsidR="00507523" w:rsidRPr="000F6E2F">
        <w:rPr>
          <w:rFonts w:ascii="Times New Roman" w:hAnsi="Times New Roman"/>
          <w:sz w:val="28"/>
          <w:szCs w:val="28"/>
        </w:rPr>
        <w:t>адм</w:t>
      </w:r>
      <w:r w:rsidR="00507523">
        <w:rPr>
          <w:rFonts w:ascii="Times New Roman" w:hAnsi="Times New Roman"/>
          <w:sz w:val="28"/>
          <w:szCs w:val="28"/>
        </w:rPr>
        <w:t xml:space="preserve">инистрации </w:t>
      </w:r>
      <w:r w:rsidR="00507523" w:rsidRPr="000F6E2F">
        <w:rPr>
          <w:rFonts w:ascii="Times New Roman" w:hAnsi="Times New Roman"/>
          <w:sz w:val="28"/>
          <w:szCs w:val="28"/>
        </w:rPr>
        <w:t>Воскресенск</w:t>
      </w:r>
      <w:r w:rsidR="0050752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, ответственный за подготовку документов, подготавливает проект решения о 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согласовании переустройства и (или) перепланировки жилого (нежилого) помещения, </w:t>
      </w:r>
      <w:r w:rsidRPr="000F6E2F">
        <w:rPr>
          <w:rFonts w:ascii="Times New Roman" w:hAnsi="Times New Roman"/>
          <w:sz w:val="28"/>
          <w:szCs w:val="28"/>
        </w:rPr>
        <w:t xml:space="preserve">в течение </w:t>
      </w:r>
      <w:r w:rsidRPr="000F6E2F">
        <w:rPr>
          <w:rFonts w:ascii="Times New Roman" w:hAnsi="Times New Roman"/>
          <w:sz w:val="28"/>
          <w:szCs w:val="28"/>
          <w:lang w:eastAsia="en-US"/>
        </w:rPr>
        <w:t>и</w:t>
      </w:r>
      <w:r w:rsidRPr="000F6E2F">
        <w:rPr>
          <w:rFonts w:ascii="Times New Roman" w:hAnsi="Times New Roman"/>
          <w:sz w:val="28"/>
          <w:szCs w:val="28"/>
        </w:rPr>
        <w:t xml:space="preserve"> направляет его на подпись </w:t>
      </w:r>
      <w:r w:rsidR="00507523">
        <w:rPr>
          <w:rFonts w:ascii="Times New Roman" w:hAnsi="Times New Roman"/>
          <w:sz w:val="28"/>
          <w:szCs w:val="28"/>
        </w:rPr>
        <w:t xml:space="preserve">руководителю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507523">
        <w:rPr>
          <w:rFonts w:ascii="Times New Roman" w:hAnsi="Times New Roman"/>
          <w:sz w:val="28"/>
          <w:szCs w:val="28"/>
        </w:rPr>
        <w:t xml:space="preserve">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4B1A4F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дписанное </w:t>
      </w:r>
      <w:r w:rsidR="005C1344">
        <w:rPr>
          <w:rFonts w:ascii="Times New Roman" w:hAnsi="Times New Roman"/>
          <w:sz w:val="28"/>
          <w:szCs w:val="28"/>
        </w:rPr>
        <w:t xml:space="preserve">руководителем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5C134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 решение  о 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согласовании </w:t>
      </w:r>
      <w:r w:rsidRPr="000F6E2F">
        <w:rPr>
          <w:rFonts w:ascii="Times New Roman" w:hAnsi="Times New Roman"/>
          <w:sz w:val="28"/>
          <w:szCs w:val="28"/>
        </w:rPr>
        <w:t>(об отказе)</w:t>
      </w:r>
      <w:r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bCs/>
          <w:sz w:val="28"/>
          <w:szCs w:val="28"/>
        </w:rPr>
        <w:t>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, передается </w:t>
      </w:r>
      <w:r w:rsidR="005C1344" w:rsidRPr="000F6E2F">
        <w:rPr>
          <w:rFonts w:ascii="Times New Roman" w:hAnsi="Times New Roman"/>
          <w:sz w:val="28"/>
          <w:szCs w:val="28"/>
        </w:rPr>
        <w:t>сотр</w:t>
      </w:r>
      <w:r w:rsidR="005C1344">
        <w:rPr>
          <w:rFonts w:ascii="Times New Roman" w:hAnsi="Times New Roman"/>
          <w:sz w:val="28"/>
          <w:szCs w:val="28"/>
        </w:rPr>
        <w:t xml:space="preserve">уднику отдела подготовки </w:t>
      </w:r>
      <w:r w:rsidR="005C1344"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5C1344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="005C1344" w:rsidRPr="000F6E2F">
        <w:rPr>
          <w:rFonts w:ascii="Times New Roman" w:hAnsi="Times New Roman"/>
          <w:sz w:val="28"/>
          <w:szCs w:val="28"/>
        </w:rPr>
        <w:t>градо</w:t>
      </w:r>
      <w:r w:rsidR="005C1344">
        <w:rPr>
          <w:rFonts w:ascii="Times New Roman" w:hAnsi="Times New Roman"/>
          <w:sz w:val="28"/>
          <w:szCs w:val="28"/>
        </w:rPr>
        <w:t xml:space="preserve">строительства </w:t>
      </w:r>
      <w:r w:rsidR="005C1344" w:rsidRPr="000F6E2F">
        <w:rPr>
          <w:rFonts w:ascii="Times New Roman" w:hAnsi="Times New Roman"/>
          <w:sz w:val="28"/>
          <w:szCs w:val="28"/>
        </w:rPr>
        <w:t>адм</w:t>
      </w:r>
      <w:r w:rsidR="005C1344">
        <w:rPr>
          <w:rFonts w:ascii="Times New Roman" w:hAnsi="Times New Roman"/>
          <w:sz w:val="28"/>
          <w:szCs w:val="28"/>
        </w:rPr>
        <w:t xml:space="preserve">инистрации </w:t>
      </w:r>
      <w:r w:rsidR="005C1344" w:rsidRPr="000F6E2F">
        <w:rPr>
          <w:rFonts w:ascii="Times New Roman" w:hAnsi="Times New Roman"/>
          <w:sz w:val="28"/>
          <w:szCs w:val="28"/>
        </w:rPr>
        <w:t>Воскресенск</w:t>
      </w:r>
      <w:r w:rsidR="005C134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, ответственному за </w:t>
      </w:r>
      <w:r>
        <w:rPr>
          <w:rFonts w:ascii="Times New Roman" w:hAnsi="Times New Roman"/>
          <w:sz w:val="28"/>
          <w:szCs w:val="28"/>
        </w:rPr>
        <w:t>оказание муниципальной услуги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A13EA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0F6E2F">
        <w:rPr>
          <w:rFonts w:ascii="Times New Roman" w:hAnsi="Times New Roman"/>
          <w:sz w:val="28"/>
          <w:szCs w:val="28"/>
        </w:rPr>
        <w:t>отр</w:t>
      </w:r>
      <w:r>
        <w:rPr>
          <w:rFonts w:ascii="Times New Roman" w:hAnsi="Times New Roman"/>
          <w:sz w:val="28"/>
          <w:szCs w:val="28"/>
        </w:rPr>
        <w:t xml:space="preserve">удник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>градо</w:t>
      </w:r>
      <w:r>
        <w:rPr>
          <w:rFonts w:ascii="Times New Roman" w:hAnsi="Times New Roman"/>
          <w:sz w:val="28"/>
          <w:szCs w:val="28"/>
        </w:rPr>
        <w:t xml:space="preserve">строительства </w:t>
      </w:r>
      <w:r w:rsidRPr="000F6E2F">
        <w:rPr>
          <w:rFonts w:ascii="Times New Roman" w:hAnsi="Times New Roman"/>
          <w:sz w:val="28"/>
          <w:szCs w:val="28"/>
        </w:rPr>
        <w:t>адм</w:t>
      </w:r>
      <w:r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>ого муниципального района</w:t>
      </w:r>
      <w:r w:rsidR="00012483" w:rsidRPr="000F6E2F">
        <w:rPr>
          <w:rFonts w:ascii="Times New Roman" w:hAnsi="Times New Roman"/>
          <w:sz w:val="28"/>
          <w:szCs w:val="28"/>
        </w:rPr>
        <w:t xml:space="preserve">, ответственный за </w:t>
      </w:r>
      <w:r w:rsidR="00012483">
        <w:rPr>
          <w:rFonts w:ascii="Times New Roman" w:hAnsi="Times New Roman"/>
          <w:sz w:val="28"/>
          <w:szCs w:val="28"/>
        </w:rPr>
        <w:t>оказание муниципальной услуги</w:t>
      </w:r>
      <w:r w:rsidR="00012483" w:rsidRPr="000F6E2F">
        <w:rPr>
          <w:rFonts w:ascii="Times New Roman" w:hAnsi="Times New Roman"/>
          <w:sz w:val="28"/>
          <w:szCs w:val="28"/>
        </w:rPr>
        <w:t>, осуществляет регистрацию</w:t>
      </w:r>
      <w:r w:rsidR="00012483" w:rsidRPr="000F6E2F">
        <w:rPr>
          <w:sz w:val="28"/>
          <w:szCs w:val="28"/>
        </w:rPr>
        <w:t xml:space="preserve"> </w:t>
      </w:r>
      <w:r w:rsidR="00012483" w:rsidRPr="000F6E2F">
        <w:rPr>
          <w:rFonts w:ascii="Times New Roman" w:hAnsi="Times New Roman"/>
          <w:sz w:val="28"/>
          <w:szCs w:val="28"/>
        </w:rPr>
        <w:t xml:space="preserve">подписанного </w:t>
      </w:r>
      <w:r>
        <w:rPr>
          <w:rFonts w:ascii="Times New Roman" w:hAnsi="Times New Roman"/>
          <w:sz w:val="28"/>
          <w:szCs w:val="28"/>
        </w:rPr>
        <w:t xml:space="preserve">руководителем администрации </w:t>
      </w:r>
      <w:r w:rsidR="00012483" w:rsidRPr="000F6E2F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>ого муниципального района</w:t>
      </w:r>
      <w:r w:rsidR="00012483" w:rsidRPr="000F6E2F">
        <w:rPr>
          <w:rFonts w:ascii="Times New Roman" w:hAnsi="Times New Roman"/>
          <w:sz w:val="28"/>
          <w:szCs w:val="28"/>
        </w:rPr>
        <w:t xml:space="preserve">  решения (об отказе) о </w:t>
      </w:r>
      <w:r w:rsidR="00012483"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="00012483"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данной административной процедуры является подписанное </w:t>
      </w:r>
      <w:r w:rsidR="00DF4A9A">
        <w:rPr>
          <w:rFonts w:ascii="Times New Roman" w:hAnsi="Times New Roman"/>
          <w:sz w:val="28"/>
          <w:szCs w:val="28"/>
        </w:rPr>
        <w:t xml:space="preserve">руководителем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DF4A9A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решение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 в журнале регистрации документов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C13995">
        <w:rPr>
          <w:rFonts w:ascii="Times New Roman" w:hAnsi="Times New Roman"/>
          <w:sz w:val="28"/>
          <w:szCs w:val="28"/>
        </w:rPr>
        <w:lastRenderedPageBreak/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должен превышать </w:t>
      </w:r>
      <w:r w:rsidR="00C13995">
        <w:rPr>
          <w:rFonts w:ascii="Times New Roman" w:hAnsi="Times New Roman"/>
          <w:sz w:val="28"/>
          <w:szCs w:val="28"/>
        </w:rPr>
        <w:t>45 календарных дней</w:t>
      </w:r>
      <w:r w:rsidRPr="000F6E2F">
        <w:rPr>
          <w:rFonts w:ascii="Times New Roman" w:hAnsi="Times New Roman"/>
          <w:sz w:val="28"/>
          <w:szCs w:val="28"/>
        </w:rPr>
        <w:t xml:space="preserve"> с даты поступления заявления и прилагаемых к нему документов в </w:t>
      </w:r>
      <w:r>
        <w:rPr>
          <w:rFonts w:ascii="Times New Roman" w:hAnsi="Times New Roman"/>
          <w:sz w:val="28"/>
          <w:szCs w:val="28"/>
        </w:rPr>
        <w:t>администрацию</w:t>
      </w:r>
      <w:r w:rsidRPr="000F6E2F">
        <w:rPr>
          <w:rFonts w:ascii="Times New Roman" w:hAnsi="Times New Roman"/>
          <w:sz w:val="28"/>
          <w:szCs w:val="28"/>
        </w:rPr>
        <w:t xml:space="preserve"> Воскресенск</w:t>
      </w:r>
      <w:r w:rsidR="00C13995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административной процедуры являются регистрация</w:t>
      </w:r>
      <w:r w:rsidRPr="000F6E2F">
        <w:rPr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 xml:space="preserve">подписанного  </w:t>
      </w:r>
      <w:r w:rsidR="0033350A">
        <w:rPr>
          <w:rFonts w:ascii="Times New Roman" w:hAnsi="Times New Roman"/>
          <w:sz w:val="28"/>
          <w:szCs w:val="28"/>
        </w:rPr>
        <w:t xml:space="preserve">руководителем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3350A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решения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в журнале регистрации документов или внесение соответствующих сведений в информационную систему адм</w:t>
      </w:r>
      <w:r w:rsidR="007C28AA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7C28AA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C818E6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012483" w:rsidRPr="000F6E2F" w:rsidRDefault="00012483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наличие утвержденного решения (об отказе) о </w:t>
      </w:r>
      <w:r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FC64CC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012483" w:rsidRPr="000F6E2F" w:rsidRDefault="006223CC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0F6E2F">
        <w:rPr>
          <w:rFonts w:ascii="Times New Roman" w:hAnsi="Times New Roman"/>
          <w:sz w:val="28"/>
          <w:szCs w:val="28"/>
        </w:rPr>
        <w:t>отр</w:t>
      </w:r>
      <w:r>
        <w:rPr>
          <w:rFonts w:ascii="Times New Roman" w:hAnsi="Times New Roman"/>
          <w:sz w:val="28"/>
          <w:szCs w:val="28"/>
        </w:rPr>
        <w:t xml:space="preserve">удник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>градо</w:t>
      </w:r>
      <w:r>
        <w:rPr>
          <w:rFonts w:ascii="Times New Roman" w:hAnsi="Times New Roman"/>
          <w:sz w:val="28"/>
          <w:szCs w:val="28"/>
        </w:rPr>
        <w:t xml:space="preserve">строительства </w:t>
      </w:r>
      <w:r w:rsidRPr="000F6E2F">
        <w:rPr>
          <w:rFonts w:ascii="Times New Roman" w:hAnsi="Times New Roman"/>
          <w:sz w:val="28"/>
          <w:szCs w:val="28"/>
        </w:rPr>
        <w:t>адм</w:t>
      </w:r>
      <w:r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>ого муниципального района</w:t>
      </w:r>
      <w:r w:rsidR="00012483" w:rsidRPr="000F6E2F">
        <w:rPr>
          <w:rFonts w:ascii="Times New Roman" w:hAnsi="Times New Roman"/>
          <w:sz w:val="28"/>
          <w:szCs w:val="28"/>
        </w:rPr>
        <w:t xml:space="preserve"> или МФЦ, ответственный за </w:t>
      </w:r>
      <w:r w:rsidR="00012483">
        <w:rPr>
          <w:rFonts w:ascii="Times New Roman" w:hAnsi="Times New Roman"/>
          <w:sz w:val="28"/>
          <w:szCs w:val="28"/>
        </w:rPr>
        <w:t>предоставление муниципальной услуги</w:t>
      </w:r>
      <w:r w:rsidR="00012483" w:rsidRPr="000F6E2F">
        <w:rPr>
          <w:rFonts w:ascii="Times New Roman" w:hAnsi="Times New Roman"/>
          <w:sz w:val="28"/>
          <w:szCs w:val="28"/>
        </w:rPr>
        <w:t xml:space="preserve">, </w:t>
      </w:r>
      <w:r w:rsidR="00012483">
        <w:rPr>
          <w:rFonts w:ascii="Times New Roman" w:hAnsi="Times New Roman"/>
          <w:sz w:val="28"/>
          <w:szCs w:val="28"/>
        </w:rPr>
        <w:t xml:space="preserve">выдает </w:t>
      </w:r>
      <w:r w:rsidR="00012483" w:rsidRPr="000F6E2F">
        <w:rPr>
          <w:rFonts w:ascii="Times New Roman" w:hAnsi="Times New Roman"/>
          <w:sz w:val="28"/>
          <w:szCs w:val="28"/>
        </w:rPr>
        <w:t>решени</w:t>
      </w:r>
      <w:r w:rsidR="00012483">
        <w:rPr>
          <w:rFonts w:ascii="Times New Roman" w:hAnsi="Times New Roman"/>
          <w:sz w:val="28"/>
          <w:szCs w:val="28"/>
        </w:rPr>
        <w:t>е</w:t>
      </w:r>
      <w:r w:rsidR="00012483" w:rsidRPr="000F6E2F">
        <w:rPr>
          <w:rFonts w:ascii="Times New Roman" w:hAnsi="Times New Roman"/>
          <w:sz w:val="28"/>
          <w:szCs w:val="28"/>
        </w:rPr>
        <w:t xml:space="preserve"> (об отказе) о </w:t>
      </w:r>
      <w:r w:rsidR="00012483" w:rsidRPr="000F6E2F">
        <w:rPr>
          <w:rFonts w:ascii="Times New Roman" w:eastAsia="PMingLiU" w:hAnsi="Times New Roman"/>
          <w:bCs/>
          <w:sz w:val="28"/>
          <w:szCs w:val="28"/>
        </w:rPr>
        <w:t>согласовании переустройства и (или) перепланировки жилого (нежилого) помещения</w:t>
      </w:r>
      <w:r w:rsidR="00012483" w:rsidRPr="000F6E2F">
        <w:rPr>
          <w:rFonts w:ascii="Times New Roman" w:hAnsi="Times New Roman"/>
          <w:sz w:val="28"/>
          <w:szCs w:val="28"/>
        </w:rPr>
        <w:t xml:space="preserve"> ее заявителю.</w:t>
      </w:r>
    </w:p>
    <w:p w:rsidR="00012483" w:rsidRPr="004238F9" w:rsidRDefault="00012483" w:rsidP="004238F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238F9">
        <w:rPr>
          <w:rFonts w:ascii="Times New Roman" w:hAnsi="Times New Roman"/>
          <w:sz w:val="28"/>
          <w:szCs w:val="28"/>
        </w:rPr>
        <w:t>осуществляется способом, указанным заявителем в заявлении, в том числе:</w:t>
      </w:r>
    </w:p>
    <w:p w:rsidR="00012483" w:rsidRPr="004238F9" w:rsidRDefault="004238F9" w:rsidP="004238F9">
      <w:pPr>
        <w:pStyle w:val="a4"/>
        <w:jc w:val="both"/>
        <w:rPr>
          <w:b w:val="0"/>
        </w:rPr>
      </w:pPr>
      <w:r w:rsidRPr="004238F9">
        <w:rPr>
          <w:b w:val="0"/>
        </w:rPr>
        <w:lastRenderedPageBreak/>
        <w:t>при личном обращении в отдел подготовки разрешительной документации управления архитектуры и градостроительства администрации Воскресенского муниципального района</w:t>
      </w:r>
      <w:r w:rsidR="00012483" w:rsidRPr="004238F9">
        <w:rPr>
          <w:b w:val="0"/>
        </w:rPr>
        <w:t>;</w:t>
      </w:r>
    </w:p>
    <w:p w:rsidR="00012483" w:rsidRPr="004238F9" w:rsidRDefault="00012483" w:rsidP="004238F9">
      <w:pPr>
        <w:pStyle w:val="a4"/>
        <w:jc w:val="both"/>
        <w:rPr>
          <w:b w:val="0"/>
        </w:rPr>
      </w:pPr>
      <w:r w:rsidRPr="004238F9">
        <w:rPr>
          <w:b w:val="0"/>
        </w:rPr>
        <w:t>при личном обращении в МФЦ;</w:t>
      </w:r>
    </w:p>
    <w:p w:rsidR="00012483" w:rsidRPr="000F6E2F" w:rsidRDefault="00012483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012483" w:rsidRPr="000F6E2F" w:rsidRDefault="00012483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012483" w:rsidRPr="000F6E2F" w:rsidRDefault="00012483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административной процедуры является выда</w:t>
      </w:r>
      <w:r>
        <w:rPr>
          <w:rFonts w:ascii="Times New Roman" w:hAnsi="Times New Roman"/>
          <w:sz w:val="28"/>
          <w:szCs w:val="28"/>
        </w:rPr>
        <w:t>нное</w:t>
      </w:r>
      <w:r w:rsidRPr="000F6E2F">
        <w:rPr>
          <w:rFonts w:ascii="Times New Roman" w:hAnsi="Times New Roman"/>
          <w:sz w:val="28"/>
          <w:szCs w:val="28"/>
        </w:rPr>
        <w:t xml:space="preserve"> (направлен</w:t>
      </w:r>
      <w:r>
        <w:rPr>
          <w:rFonts w:ascii="Times New Roman" w:hAnsi="Times New Roman"/>
          <w:sz w:val="28"/>
          <w:szCs w:val="28"/>
        </w:rPr>
        <w:t>ное</w:t>
      </w:r>
      <w:r w:rsidRPr="000F6E2F">
        <w:rPr>
          <w:rFonts w:ascii="Times New Roman" w:hAnsi="Times New Roman"/>
          <w:sz w:val="28"/>
          <w:szCs w:val="28"/>
        </w:rPr>
        <w:t>) с решени</w:t>
      </w:r>
      <w:r>
        <w:rPr>
          <w:rFonts w:ascii="Times New Roman" w:hAnsi="Times New Roman"/>
          <w:sz w:val="28"/>
          <w:szCs w:val="28"/>
        </w:rPr>
        <w:t>е</w:t>
      </w:r>
      <w:r w:rsidRPr="000F6E2F">
        <w:rPr>
          <w:rFonts w:ascii="Times New Roman" w:hAnsi="Times New Roman"/>
          <w:sz w:val="28"/>
          <w:szCs w:val="28"/>
        </w:rPr>
        <w:t xml:space="preserve"> (об отказе) о согласовании переустройства и (или) перепланировки жилого (нежилого) помещения.</w:t>
      </w:r>
    </w:p>
    <w:p w:rsidR="00012483" w:rsidRPr="000F6E2F" w:rsidRDefault="00012483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711DD">
        <w:rPr>
          <w:rFonts w:ascii="Times New Roman" w:hAnsi="Times New Roman"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превышает </w:t>
      </w:r>
      <w:r w:rsidRPr="00E711DD">
        <w:rPr>
          <w:rFonts w:ascii="Times New Roman" w:hAnsi="Times New Roman"/>
          <w:sz w:val="28"/>
          <w:szCs w:val="28"/>
        </w:rPr>
        <w:t>3 рабочих дней</w:t>
      </w:r>
      <w:r w:rsidRPr="000F6E2F">
        <w:rPr>
          <w:rFonts w:ascii="Times New Roman" w:hAnsi="Times New Roman"/>
          <w:sz w:val="28"/>
          <w:szCs w:val="28"/>
        </w:rPr>
        <w:t xml:space="preserve"> со дня </w:t>
      </w:r>
      <w:r>
        <w:rPr>
          <w:rFonts w:ascii="Times New Roman" w:hAnsi="Times New Roman"/>
          <w:sz w:val="28"/>
          <w:szCs w:val="28"/>
        </w:rPr>
        <w:t>принятия</w:t>
      </w:r>
      <w:r w:rsidRPr="000F6E2F">
        <w:rPr>
          <w:rFonts w:ascii="Times New Roman" w:hAnsi="Times New Roman"/>
          <w:sz w:val="28"/>
          <w:szCs w:val="28"/>
        </w:rPr>
        <w:t xml:space="preserve"> решения (об отказе) о согласовании переустройства и (или) перепланировки жилого (нежилого) помещения.</w:t>
      </w:r>
    </w:p>
    <w:p w:rsidR="00012483" w:rsidRPr="000F6E2F" w:rsidRDefault="00012483" w:rsidP="002D2B11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административной процедуры являются регистрация выданного (направленного) решения (об отказе) о согласовании переустройства и (или) перепланировки</w:t>
      </w:r>
      <w:r w:rsidRPr="000F6E2F">
        <w:rPr>
          <w:rFonts w:ascii="Times New Roman" w:eastAsia="PMingLiU" w:hAnsi="Times New Roman"/>
          <w:bCs/>
          <w:sz w:val="28"/>
          <w:szCs w:val="28"/>
        </w:rPr>
        <w:t xml:space="preserve"> жилого (нежилого) помещения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/>
          <w:bCs/>
          <w:sz w:val="28"/>
          <w:szCs w:val="28"/>
        </w:rPr>
        <w:t>в журнале исходящей корреспонденции</w:t>
      </w:r>
      <w:r w:rsidRPr="000F6E2F">
        <w:rPr>
          <w:rFonts w:ascii="Times New Roman" w:hAnsi="Times New Roman"/>
          <w:sz w:val="28"/>
          <w:szCs w:val="28"/>
        </w:rPr>
        <w:t xml:space="preserve"> или внесение соответствующих сведений в информационную систему администрации Воскресенск</w:t>
      </w:r>
      <w:r w:rsidR="00E711D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1B29EE" w:rsidRDefault="00012483" w:rsidP="004238F9">
      <w:pPr>
        <w:pStyle w:val="a4"/>
      </w:pPr>
      <w:r w:rsidRPr="001B29EE">
        <w:t>2 этап</w:t>
      </w:r>
    </w:p>
    <w:p w:rsidR="00012483" w:rsidRPr="000F6E2F" w:rsidRDefault="0001248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рием и регистрация </w:t>
      </w:r>
      <w:r>
        <w:rPr>
          <w:rFonts w:ascii="Times New Roman" w:hAnsi="Times New Roman"/>
          <w:b/>
          <w:sz w:val="28"/>
          <w:szCs w:val="28"/>
        </w:rPr>
        <w:t>заявле</w:t>
      </w:r>
      <w:r w:rsidRPr="000F6E2F">
        <w:rPr>
          <w:rFonts w:ascii="Times New Roman" w:hAnsi="Times New Roman"/>
          <w:b/>
          <w:sz w:val="28"/>
          <w:szCs w:val="28"/>
        </w:rPr>
        <w:t xml:space="preserve">ния о завершении переустройства и (или) перепланировки жилого (нежилого) помещения </w:t>
      </w:r>
    </w:p>
    <w:p w:rsidR="00012483" w:rsidRPr="000F6E2F" w:rsidRDefault="00012483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является поступление в адм</w:t>
      </w:r>
      <w:r w:rsidR="000C04B6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C04B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</w:t>
      </w:r>
      <w:r w:rsidRPr="000F6E2F">
        <w:rPr>
          <w:rFonts w:ascii="Times New Roman" w:hAnsi="Times New Roman"/>
          <w:sz w:val="28"/>
          <w:szCs w:val="28"/>
        </w:rPr>
        <w:lastRenderedPageBreak/>
        <w:t>завершении переустройства и (или) перепланировки жилого (нежилого) помещения, представленного заявителем:</w:t>
      </w:r>
    </w:p>
    <w:p w:rsidR="00012483" w:rsidRPr="000F6E2F" w:rsidRDefault="00012483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) в адм</w:t>
      </w:r>
      <w:r w:rsidR="000C04B6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C04B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p w:rsidR="00012483" w:rsidRPr="000F6E2F" w:rsidRDefault="00012483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012483" w:rsidRPr="000F6E2F" w:rsidRDefault="00012483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012483" w:rsidRPr="000F6E2F" w:rsidRDefault="00012483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электронной форме;</w:t>
      </w:r>
    </w:p>
    <w:p w:rsidR="00012483" w:rsidRPr="000F6E2F" w:rsidRDefault="00012483" w:rsidP="00F20F68">
      <w:pPr>
        <w:widowControl w:val="0"/>
        <w:spacing w:before="60" w:after="6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в МФЦ посредством личного обращения заявителя.</w:t>
      </w:r>
    </w:p>
    <w:p w:rsidR="00012483" w:rsidRPr="000F6E2F" w:rsidRDefault="00012483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для предоставления муниципальной услуги осуществляется в МФЦ в соответствии с соглашением о взаимодействии между адми</w:t>
      </w:r>
      <w:r w:rsidR="000C04B6">
        <w:rPr>
          <w:rFonts w:ascii="Times New Roman" w:hAnsi="Times New Roman"/>
          <w:sz w:val="28"/>
          <w:szCs w:val="28"/>
        </w:rPr>
        <w:t xml:space="preserve">нистрацией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C04B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, заключенным в установленном порядке.</w:t>
      </w:r>
    </w:p>
    <w:p w:rsidR="00012483" w:rsidRPr="000F6E2F" w:rsidRDefault="00012483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ем и 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осуществляется специалистом адм</w:t>
      </w:r>
      <w:r w:rsidR="004D5A1B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4D5A1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ответственным за прием и регистрацию документов.</w:t>
      </w:r>
    </w:p>
    <w:p w:rsidR="00012483" w:rsidRPr="000F6E2F" w:rsidRDefault="00012483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посредством личного обращения заявителя в адм</w:t>
      </w:r>
      <w:r w:rsidR="004D5A1B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4D5A1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специалист, ответственный за прием и регистрацию документов, осуществляет следующую последовательность действий: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станавливает предмет обращения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ем о завершении переустройства и (или) перепланировки жилого (нежилого) помещения обращается представитель заявителя)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4) проверяет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е о завершении переустройства и (или) перепланировки жилого (нежилого) помещения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5) осуществляет прием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отсутствии у заявителя, обратившегося лично, заполненного </w:t>
      </w:r>
      <w:r>
        <w:rPr>
          <w:rFonts w:ascii="Times New Roman" w:hAnsi="Times New Roman"/>
          <w:sz w:val="28"/>
          <w:szCs w:val="28"/>
        </w:rPr>
        <w:t>заявл</w:t>
      </w:r>
      <w:r w:rsidRPr="000F6E2F">
        <w:rPr>
          <w:rFonts w:ascii="Times New Roman" w:hAnsi="Times New Roman"/>
          <w:sz w:val="28"/>
          <w:szCs w:val="28"/>
        </w:rPr>
        <w:t xml:space="preserve">ения о завершении переустройства и (или) перепланировки жилого (нежилого) помещения или неправильном его заполнении, специалист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>адм</w:t>
      </w:r>
      <w:r w:rsidR="004D5A1B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4D5A1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ответственный за прием и регистрацию документов, консультирует заявителя по вопросам заполн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ступл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адм</w:t>
      </w:r>
      <w:r w:rsidR="003E2A09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E2A09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посредством почтового отправления, коп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с пометкой «копия верна», направляется заявителю заказным почтовым отправлением с уведомлением о вручении в течение 3 календарных дней с даты получения уведомления о завершении переустройства и (или) перепланировки жилого (нежилого) помещения.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случае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электронной форме специалист адм</w:t>
      </w:r>
      <w:r w:rsidR="00AD7B8B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AD7B8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, ответственный за прием и регистрацию документов, осуществляет следующую последовательность действий: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сматривает электронный</w:t>
      </w:r>
      <w:r w:rsidRPr="000F6E2F">
        <w:rPr>
          <w:rFonts w:ascii="Times New Roman" w:hAnsi="Times New Roman"/>
          <w:sz w:val="28"/>
          <w:szCs w:val="28"/>
        </w:rPr>
        <w:t xml:space="preserve"> образ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2) осуществляет контроль полученного электронного образа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на предмет целостности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3) фиксирует дату получ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;</w:t>
      </w:r>
    </w:p>
    <w:p w:rsidR="00012483" w:rsidRPr="000F6E2F" w:rsidRDefault="00012483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 в срок, не превышающий 5 календарных дней с даты получ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электронной форме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ециалис</w:t>
      </w:r>
      <w:r w:rsidRPr="008959C0">
        <w:rPr>
          <w:rFonts w:ascii="Times New Roman" w:hAnsi="Times New Roman"/>
          <w:sz w:val="28"/>
          <w:szCs w:val="28"/>
        </w:rPr>
        <w:t>т</w:t>
      </w:r>
      <w:r w:rsidRPr="000F6E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дела по работе с обращениями граждан и работе с документами </w:t>
      </w:r>
      <w:r w:rsidRPr="000F6E2F">
        <w:rPr>
          <w:rFonts w:ascii="Times New Roman" w:hAnsi="Times New Roman"/>
          <w:sz w:val="28"/>
          <w:szCs w:val="28"/>
        </w:rPr>
        <w:t>адм</w:t>
      </w:r>
      <w:r w:rsidR="00CC14BE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C14B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ли МФЦ осуществляет регистрацию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соответствии с порядком делопроизводства, установленным адми</w:t>
      </w:r>
      <w:r w:rsidR="00CC14BE">
        <w:rPr>
          <w:rFonts w:ascii="Times New Roman" w:hAnsi="Times New Roman"/>
          <w:sz w:val="28"/>
          <w:szCs w:val="28"/>
        </w:rPr>
        <w:t xml:space="preserve">нистрацией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C14B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</w:t>
      </w:r>
      <w:r w:rsidR="00CC14BE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CC14BE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, полученного посредством личного обращения заявителя или почтового отправления, осуществляется в срок, не превышающий 3 календарных дней, с даты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адм</w:t>
      </w:r>
      <w:r w:rsidR="00F829B5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F829B5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гистрац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, полученного в электронной форме, осуществляется не позднее рабочего дня, следующего за днем его поступления в адм</w:t>
      </w:r>
      <w:r w:rsidR="00A11ABD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A11AB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осле регистрации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я о завершении переустройства и (или) перепланировки жилого (нежилого) помещения, не позднее рабочего дня следующего за днем его регистрации, направляется на рассмотрение </w:t>
      </w:r>
      <w:r w:rsidR="00471F1A">
        <w:rPr>
          <w:rFonts w:ascii="Times New Roman" w:hAnsi="Times New Roman"/>
          <w:sz w:val="28"/>
          <w:szCs w:val="28"/>
        </w:rPr>
        <w:t xml:space="preserve">специалисту отдела подготовки </w:t>
      </w:r>
      <w:r w:rsidR="00471F1A"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471F1A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="00471F1A" w:rsidRPr="000F6E2F">
        <w:rPr>
          <w:rFonts w:ascii="Times New Roman" w:hAnsi="Times New Roman"/>
          <w:sz w:val="28"/>
          <w:szCs w:val="28"/>
        </w:rPr>
        <w:t>градо</w:t>
      </w:r>
      <w:r w:rsidR="00471F1A">
        <w:rPr>
          <w:rFonts w:ascii="Times New Roman" w:hAnsi="Times New Roman"/>
          <w:sz w:val="28"/>
          <w:szCs w:val="28"/>
        </w:rPr>
        <w:t xml:space="preserve">строительства </w:t>
      </w:r>
      <w:r w:rsidR="00471F1A" w:rsidRPr="000F6E2F">
        <w:rPr>
          <w:rFonts w:ascii="Times New Roman" w:hAnsi="Times New Roman"/>
          <w:sz w:val="28"/>
          <w:szCs w:val="28"/>
        </w:rPr>
        <w:t>адм</w:t>
      </w:r>
      <w:r w:rsidR="00471F1A">
        <w:rPr>
          <w:rFonts w:ascii="Times New Roman" w:hAnsi="Times New Roman"/>
          <w:sz w:val="28"/>
          <w:szCs w:val="28"/>
        </w:rPr>
        <w:t xml:space="preserve">инистрации </w:t>
      </w:r>
      <w:r w:rsidR="00471F1A" w:rsidRPr="000F6E2F">
        <w:rPr>
          <w:rFonts w:ascii="Times New Roman" w:hAnsi="Times New Roman"/>
          <w:sz w:val="28"/>
          <w:szCs w:val="28"/>
        </w:rPr>
        <w:t>Воскресенск</w:t>
      </w:r>
      <w:r w:rsidR="00471F1A">
        <w:rPr>
          <w:rFonts w:ascii="Times New Roman" w:hAnsi="Times New Roman"/>
          <w:sz w:val="28"/>
          <w:szCs w:val="28"/>
        </w:rPr>
        <w:t>ого муниципального района</w:t>
      </w:r>
      <w:r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110386">
        <w:rPr>
          <w:rFonts w:ascii="Times New Roman" w:hAnsi="Times New Roman"/>
          <w:sz w:val="28"/>
          <w:szCs w:val="28"/>
        </w:rPr>
        <w:t>Максимальный срок</w:t>
      </w:r>
      <w:r w:rsidRPr="000F6E2F">
        <w:rPr>
          <w:rFonts w:ascii="Times New Roman" w:hAnsi="Times New Roman"/>
          <w:sz w:val="28"/>
          <w:szCs w:val="28"/>
        </w:rPr>
        <w:t xml:space="preserve"> осуществления административной процедуры не может превышать </w:t>
      </w:r>
      <w:r w:rsidRPr="00110386">
        <w:rPr>
          <w:rFonts w:ascii="Times New Roman" w:hAnsi="Times New Roman"/>
          <w:sz w:val="28"/>
          <w:szCs w:val="28"/>
        </w:rPr>
        <w:t>3 календарных дней</w:t>
      </w:r>
      <w:r w:rsidRPr="000F6E2F">
        <w:rPr>
          <w:rFonts w:ascii="Times New Roman" w:hAnsi="Times New Roman"/>
          <w:sz w:val="28"/>
          <w:szCs w:val="28"/>
        </w:rPr>
        <w:t xml:space="preserve"> с момента поступления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 в адм</w:t>
      </w:r>
      <w:r w:rsidR="00110386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11038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является переданное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 xml:space="preserve">ление о завершении переустройства и (или) перепланировки жилого (нежилого) помещения </w:t>
      </w:r>
      <w:r>
        <w:rPr>
          <w:rFonts w:ascii="Times New Roman" w:hAnsi="Times New Roman"/>
          <w:sz w:val="28"/>
          <w:szCs w:val="28"/>
        </w:rPr>
        <w:t xml:space="preserve">специалисту </w:t>
      </w:r>
      <w:r w:rsidR="00110386">
        <w:rPr>
          <w:rFonts w:ascii="Times New Roman" w:hAnsi="Times New Roman"/>
          <w:sz w:val="28"/>
          <w:szCs w:val="28"/>
        </w:rPr>
        <w:t xml:space="preserve">отдела подготовки </w:t>
      </w:r>
      <w:r w:rsidR="00110386"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110386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="00110386" w:rsidRPr="000F6E2F">
        <w:rPr>
          <w:rFonts w:ascii="Times New Roman" w:hAnsi="Times New Roman"/>
          <w:sz w:val="28"/>
          <w:szCs w:val="28"/>
        </w:rPr>
        <w:t>градо</w:t>
      </w:r>
      <w:r w:rsidR="00110386">
        <w:rPr>
          <w:rFonts w:ascii="Times New Roman" w:hAnsi="Times New Roman"/>
          <w:sz w:val="28"/>
          <w:szCs w:val="28"/>
        </w:rPr>
        <w:t xml:space="preserve">строительства </w:t>
      </w:r>
      <w:r w:rsidR="00110386" w:rsidRPr="000F6E2F">
        <w:rPr>
          <w:rFonts w:ascii="Times New Roman" w:hAnsi="Times New Roman"/>
          <w:sz w:val="28"/>
          <w:szCs w:val="28"/>
        </w:rPr>
        <w:t>адм</w:t>
      </w:r>
      <w:r w:rsidR="00110386">
        <w:rPr>
          <w:rFonts w:ascii="Times New Roman" w:hAnsi="Times New Roman"/>
          <w:sz w:val="28"/>
          <w:szCs w:val="28"/>
        </w:rPr>
        <w:t xml:space="preserve">инистрации </w:t>
      </w:r>
      <w:r w:rsidR="00110386" w:rsidRPr="000F6E2F">
        <w:rPr>
          <w:rFonts w:ascii="Times New Roman" w:hAnsi="Times New Roman"/>
          <w:sz w:val="28"/>
          <w:szCs w:val="28"/>
        </w:rPr>
        <w:t>Воскресенск</w:t>
      </w:r>
      <w:r w:rsidR="00110386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</w:t>
      </w:r>
      <w:r w:rsidR="0067218D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67218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Default="00012483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ездная проверка - проведение осмотра помещения после переустройства и (или) перепланировки жилого (нежилого) помещения и принятие решения</w:t>
      </w:r>
    </w:p>
    <w:p w:rsidR="00012483" w:rsidRPr="000F6E2F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поступление </w:t>
      </w:r>
      <w:r w:rsidR="000D2525">
        <w:rPr>
          <w:rFonts w:ascii="Times New Roman" w:hAnsi="Times New Roman"/>
          <w:sz w:val="28"/>
          <w:szCs w:val="28"/>
        </w:rPr>
        <w:t xml:space="preserve">специалисту отдела подготовки </w:t>
      </w:r>
      <w:r w:rsidR="000D2525"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0D2525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="000D2525" w:rsidRPr="000F6E2F">
        <w:rPr>
          <w:rFonts w:ascii="Times New Roman" w:hAnsi="Times New Roman"/>
          <w:sz w:val="28"/>
          <w:szCs w:val="28"/>
        </w:rPr>
        <w:t>градо</w:t>
      </w:r>
      <w:r w:rsidR="000D2525">
        <w:rPr>
          <w:rFonts w:ascii="Times New Roman" w:hAnsi="Times New Roman"/>
          <w:sz w:val="28"/>
          <w:szCs w:val="28"/>
        </w:rPr>
        <w:t xml:space="preserve">строительства </w:t>
      </w:r>
      <w:r w:rsidR="000D2525" w:rsidRPr="000F6E2F">
        <w:rPr>
          <w:rFonts w:ascii="Times New Roman" w:hAnsi="Times New Roman"/>
          <w:sz w:val="28"/>
          <w:szCs w:val="28"/>
        </w:rPr>
        <w:t>адм</w:t>
      </w:r>
      <w:r w:rsidR="000D2525">
        <w:rPr>
          <w:rFonts w:ascii="Times New Roman" w:hAnsi="Times New Roman"/>
          <w:sz w:val="28"/>
          <w:szCs w:val="28"/>
        </w:rPr>
        <w:t xml:space="preserve">инистрации </w:t>
      </w:r>
      <w:r w:rsidR="000D2525" w:rsidRPr="000F6E2F">
        <w:rPr>
          <w:rFonts w:ascii="Times New Roman" w:hAnsi="Times New Roman"/>
          <w:sz w:val="28"/>
          <w:szCs w:val="28"/>
        </w:rPr>
        <w:t>Воскресенск</w:t>
      </w:r>
      <w:r w:rsidR="000D2525">
        <w:rPr>
          <w:rFonts w:ascii="Times New Roman" w:hAnsi="Times New Roman"/>
          <w:sz w:val="28"/>
          <w:szCs w:val="28"/>
        </w:rPr>
        <w:t xml:space="preserve">ого муниципального района </w:t>
      </w:r>
      <w:r>
        <w:rPr>
          <w:rFonts w:ascii="Times New Roman" w:hAnsi="Times New Roman"/>
          <w:sz w:val="28"/>
          <w:szCs w:val="28"/>
        </w:rPr>
        <w:t>заяв</w:t>
      </w:r>
      <w:r w:rsidRPr="000F6E2F">
        <w:rPr>
          <w:rFonts w:ascii="Times New Roman" w:hAnsi="Times New Roman"/>
          <w:sz w:val="28"/>
          <w:szCs w:val="28"/>
        </w:rPr>
        <w:t>ления о завершении переустройства и (или) перепланировки жилого (нежилого) помещения.</w:t>
      </w:r>
    </w:p>
    <w:p w:rsidR="00012483" w:rsidRPr="006D6D20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6D6D20">
        <w:rPr>
          <w:rFonts w:ascii="Times New Roman" w:hAnsi="Times New Roman"/>
          <w:sz w:val="28"/>
          <w:szCs w:val="28"/>
        </w:rPr>
        <w:lastRenderedPageBreak/>
        <w:t xml:space="preserve">Специалист </w:t>
      </w:r>
      <w:r>
        <w:rPr>
          <w:rFonts w:ascii="Times New Roman" w:hAnsi="Times New Roman"/>
          <w:sz w:val="28"/>
          <w:szCs w:val="28"/>
        </w:rPr>
        <w:t>о</w:t>
      </w:r>
      <w:r w:rsidRPr="006D6D20">
        <w:rPr>
          <w:rFonts w:ascii="Times New Roman" w:hAnsi="Times New Roman"/>
          <w:sz w:val="28"/>
          <w:szCs w:val="28"/>
        </w:rPr>
        <w:t>тдел</w:t>
      </w:r>
      <w:r>
        <w:rPr>
          <w:rFonts w:ascii="Times New Roman" w:hAnsi="Times New Roman"/>
          <w:sz w:val="28"/>
          <w:szCs w:val="28"/>
        </w:rPr>
        <w:t>а</w:t>
      </w:r>
      <w:r w:rsidR="000D2525">
        <w:rPr>
          <w:rFonts w:ascii="Times New Roman" w:hAnsi="Times New Roman"/>
          <w:sz w:val="28"/>
          <w:szCs w:val="28"/>
        </w:rPr>
        <w:t xml:space="preserve"> подготовки </w:t>
      </w:r>
      <w:r w:rsidRPr="006D6D20">
        <w:rPr>
          <w:rFonts w:ascii="Times New Roman" w:hAnsi="Times New Roman"/>
          <w:sz w:val="28"/>
          <w:szCs w:val="28"/>
        </w:rPr>
        <w:t>разрешительной документации  определяет время и сроки проведения осмотра помещения после переустройства и (или) перепланировки жилого (нежилого) помещения по согласованию с заявителем.</w:t>
      </w:r>
    </w:p>
    <w:p w:rsidR="00012483" w:rsidRPr="000F6E2F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Приемоч</w:t>
      </w:r>
      <w:r w:rsidRPr="000F6E2F">
        <w:rPr>
          <w:rFonts w:ascii="Times New Roman" w:hAnsi="Times New Roman"/>
          <w:sz w:val="28"/>
          <w:szCs w:val="28"/>
        </w:rPr>
        <w:t xml:space="preserve">ная комиссия </w:t>
      </w:r>
      <w:r w:rsidRPr="000F6E2F">
        <w:rPr>
          <w:rFonts w:ascii="Times New Roman" w:hAnsi="Times New Roman"/>
          <w:sz w:val="28"/>
          <w:szCs w:val="28"/>
          <w:lang w:eastAsia="en-US"/>
        </w:rPr>
        <w:t>осматривает жилое (нежилое) помещение, в котором проведены работы по переустройству и (или) перепланировке и п</w:t>
      </w:r>
      <w:r>
        <w:rPr>
          <w:rFonts w:ascii="Times New Roman" w:hAnsi="Times New Roman"/>
          <w:sz w:val="28"/>
          <w:szCs w:val="28"/>
          <w:lang w:eastAsia="en-US"/>
        </w:rPr>
        <w:t>олучает от заявителя разъяснения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по вопросам порядка проведения работ, сведений о лицах, выполнивших работы, проверяет акты сдачи-приемки работ по переустройству и перепланировки на проверку проектной документации.</w:t>
      </w:r>
    </w:p>
    <w:p w:rsidR="00012483" w:rsidRPr="000F6E2F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Целью приемки является установление факта завершения работ по переустройству и (или) перепланировке жилого (нежилого) помещения, в котором проведены работы по переустройству и (или) перепланировке, их соответствие проектной документации и выполнения условий, установленных решением о согласовании по переустройству и (или) перепланировке.</w:t>
      </w:r>
    </w:p>
    <w:p w:rsidR="00012483" w:rsidRPr="000F6E2F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 xml:space="preserve">Члены </w:t>
      </w:r>
      <w:r>
        <w:rPr>
          <w:rFonts w:ascii="Times New Roman" w:hAnsi="Times New Roman"/>
          <w:sz w:val="28"/>
          <w:szCs w:val="28"/>
          <w:lang w:eastAsia="en-US"/>
        </w:rPr>
        <w:t>приемоч</w:t>
      </w:r>
      <w:r w:rsidRPr="000F6E2F">
        <w:rPr>
          <w:rFonts w:ascii="Times New Roman" w:hAnsi="Times New Roman"/>
          <w:sz w:val="28"/>
          <w:szCs w:val="28"/>
          <w:lang w:eastAsia="en-US"/>
        </w:rPr>
        <w:t>ной комиссии, участвующие в осмотре помещения фиксируют результаты осмотра жилого (нежилого) помещение, в котором проведены работы по переустройству и (или) перепланировке.</w:t>
      </w:r>
    </w:p>
    <w:p w:rsidR="00012483" w:rsidRPr="00D03AF4" w:rsidRDefault="00012483" w:rsidP="00A33151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7A01C7">
        <w:rPr>
          <w:rFonts w:ascii="Times New Roman" w:hAnsi="Times New Roman"/>
          <w:sz w:val="28"/>
          <w:szCs w:val="28"/>
        </w:rPr>
        <w:t>Максимальный срок</w:t>
      </w:r>
      <w:r w:rsidRPr="00D03AF4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превышает </w:t>
      </w:r>
      <w:r w:rsidRPr="007A01C7">
        <w:rPr>
          <w:rFonts w:ascii="Times New Roman" w:hAnsi="Times New Roman"/>
          <w:sz w:val="28"/>
          <w:szCs w:val="28"/>
        </w:rPr>
        <w:t>34 календарных дня</w:t>
      </w:r>
      <w:r w:rsidRPr="00D03AF4">
        <w:rPr>
          <w:rFonts w:ascii="Times New Roman" w:hAnsi="Times New Roman"/>
          <w:sz w:val="28"/>
          <w:szCs w:val="28"/>
        </w:rPr>
        <w:t xml:space="preserve"> с момента поступления заявления о завершении переустройства и (или) перепланировки жилого (нежилого) помещения специалисту отдела подготовки исходно-разрешительной документации </w:t>
      </w:r>
      <w:r>
        <w:rPr>
          <w:rFonts w:ascii="Times New Roman" w:hAnsi="Times New Roman"/>
          <w:sz w:val="28"/>
          <w:szCs w:val="28"/>
        </w:rPr>
        <w:t>администрации</w:t>
      </w:r>
      <w:r w:rsidR="007A01C7">
        <w:rPr>
          <w:rFonts w:ascii="Times New Roman" w:hAnsi="Times New Roman"/>
          <w:sz w:val="28"/>
          <w:szCs w:val="28"/>
        </w:rPr>
        <w:t xml:space="preserve"> </w:t>
      </w:r>
      <w:r w:rsidRPr="00D03AF4">
        <w:rPr>
          <w:rFonts w:ascii="Times New Roman" w:hAnsi="Times New Roman"/>
          <w:sz w:val="28"/>
          <w:szCs w:val="28"/>
        </w:rPr>
        <w:t>Воскресенск</w:t>
      </w:r>
      <w:r w:rsidR="007A01C7">
        <w:rPr>
          <w:rFonts w:ascii="Times New Roman" w:hAnsi="Times New Roman"/>
          <w:sz w:val="28"/>
          <w:szCs w:val="28"/>
        </w:rPr>
        <w:t>ого муниципального района</w:t>
      </w:r>
      <w:r w:rsidRPr="00D03AF4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 xml:space="preserve">Результатом административной процедуры является </w:t>
      </w:r>
      <w:r>
        <w:rPr>
          <w:rFonts w:ascii="Times New Roman" w:hAnsi="Times New Roman"/>
          <w:sz w:val="28"/>
          <w:szCs w:val="28"/>
        </w:rPr>
        <w:t>подписани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/>
          <w:sz w:val="28"/>
          <w:szCs w:val="28"/>
          <w:lang w:eastAsia="en-US"/>
        </w:rPr>
        <w:t>приемочно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комисси</w:t>
      </w:r>
      <w:r>
        <w:rPr>
          <w:rFonts w:ascii="Times New Roman" w:hAnsi="Times New Roman"/>
          <w:sz w:val="28"/>
          <w:szCs w:val="28"/>
          <w:lang w:eastAsia="en-US"/>
        </w:rPr>
        <w:t>ей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акта о завершении переустройства и (или) перепланировки жилого (нежилого) помещения,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либо решение об отказе в </w:t>
      </w:r>
      <w:r>
        <w:rPr>
          <w:rFonts w:ascii="Times New Roman" w:hAnsi="Times New Roman"/>
          <w:sz w:val="28"/>
          <w:szCs w:val="28"/>
          <w:lang w:eastAsia="en-US"/>
        </w:rPr>
        <w:t>подписа</w:t>
      </w:r>
      <w:r w:rsidRPr="000F6E2F">
        <w:rPr>
          <w:rFonts w:ascii="Times New Roman" w:hAnsi="Times New Roman"/>
          <w:sz w:val="28"/>
          <w:szCs w:val="28"/>
          <w:lang w:eastAsia="en-US"/>
        </w:rPr>
        <w:t>нии</w:t>
      </w:r>
      <w:r w:rsidRPr="000F6E2F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/>
          <w:sz w:val="28"/>
          <w:szCs w:val="28"/>
          <w:lang w:eastAsia="en-US"/>
        </w:rPr>
        <w:t>.</w:t>
      </w:r>
    </w:p>
    <w:p w:rsidR="00012483" w:rsidRDefault="00012483" w:rsidP="005815EA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209B1">
        <w:rPr>
          <w:rFonts w:ascii="Times New Roman" w:hAnsi="Times New Roman"/>
          <w:sz w:val="28"/>
          <w:szCs w:val="28"/>
        </w:rPr>
        <w:t>Способом фиксации административной процедуры является утверждени</w:t>
      </w:r>
      <w:r w:rsidR="00B92C98">
        <w:rPr>
          <w:rFonts w:ascii="Times New Roman" w:hAnsi="Times New Roman"/>
          <w:sz w:val="28"/>
          <w:szCs w:val="28"/>
        </w:rPr>
        <w:t>е руководителем администрации</w:t>
      </w:r>
      <w:r w:rsidRPr="005209B1">
        <w:rPr>
          <w:rFonts w:ascii="Times New Roman" w:hAnsi="Times New Roman"/>
          <w:sz w:val="28"/>
          <w:szCs w:val="28"/>
        </w:rPr>
        <w:t xml:space="preserve"> Воскресенск</w:t>
      </w:r>
      <w:r w:rsidR="00B92C98">
        <w:rPr>
          <w:rFonts w:ascii="Times New Roman" w:hAnsi="Times New Roman"/>
          <w:sz w:val="28"/>
          <w:szCs w:val="28"/>
        </w:rPr>
        <w:t>ого муниципального района</w:t>
      </w:r>
      <w:r w:rsidRPr="005209B1">
        <w:rPr>
          <w:rFonts w:ascii="Times New Roman" w:hAnsi="Times New Roman"/>
          <w:sz w:val="28"/>
          <w:szCs w:val="28"/>
        </w:rPr>
        <w:t xml:space="preserve">  акта о завершении переустройства и (или) перепланировки жилого </w:t>
      </w:r>
      <w:r w:rsidRPr="005209B1">
        <w:rPr>
          <w:rFonts w:ascii="Times New Roman" w:hAnsi="Times New Roman"/>
          <w:sz w:val="28"/>
          <w:szCs w:val="28"/>
        </w:rPr>
        <w:lastRenderedPageBreak/>
        <w:t xml:space="preserve">(нежилого) помещения или </w:t>
      </w:r>
      <w:r w:rsidRPr="005209B1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5209B1">
        <w:rPr>
          <w:rFonts w:ascii="Times New Roman" w:hAnsi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 </w:t>
      </w:r>
      <w:r>
        <w:rPr>
          <w:rFonts w:ascii="Times New Roman" w:hAnsi="Times New Roman"/>
          <w:sz w:val="28"/>
          <w:szCs w:val="28"/>
        </w:rPr>
        <w:t xml:space="preserve">и регистрация </w:t>
      </w:r>
      <w:r w:rsidRPr="005209B1">
        <w:rPr>
          <w:rFonts w:ascii="Times New Roman" w:hAnsi="Times New Roman"/>
          <w:sz w:val="28"/>
          <w:szCs w:val="28"/>
        </w:rPr>
        <w:t xml:space="preserve">в журнале регистрации документов или внесение соответствующих сведений в информационную систему администрации </w:t>
      </w:r>
      <w:r w:rsidR="00B92C98">
        <w:rPr>
          <w:rFonts w:ascii="Times New Roman" w:hAnsi="Times New Roman"/>
          <w:sz w:val="28"/>
          <w:szCs w:val="28"/>
        </w:rPr>
        <w:t>Воскресенского муниципального района</w:t>
      </w:r>
      <w:r w:rsidRPr="005209B1">
        <w:rPr>
          <w:rFonts w:ascii="Times New Roman" w:hAnsi="Times New Roman"/>
          <w:sz w:val="28"/>
          <w:szCs w:val="28"/>
        </w:rPr>
        <w:t>.</w:t>
      </w:r>
    </w:p>
    <w:p w:rsidR="00012483" w:rsidRPr="005209B1" w:rsidRDefault="00012483" w:rsidP="00390A0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3B61AE">
      <w:pPr>
        <w:widowControl w:val="0"/>
        <w:autoSpaceDE w:val="0"/>
        <w:autoSpaceDN w:val="0"/>
        <w:adjustRightInd w:val="0"/>
        <w:spacing w:after="0" w:line="360" w:lineRule="auto"/>
        <w:ind w:left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012483" w:rsidRPr="000F6E2F" w:rsidRDefault="00012483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снованием для начала данной административной процедуры является наличие утвержденного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.</w:t>
      </w:r>
    </w:p>
    <w:p w:rsidR="00012483" w:rsidRPr="000F6E2F" w:rsidRDefault="00012483" w:rsidP="00AA5FE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012483" w:rsidRPr="000F6E2F" w:rsidRDefault="00012483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 </w:t>
      </w:r>
      <w:r w:rsidR="00377292">
        <w:rPr>
          <w:rFonts w:ascii="Times New Roman" w:hAnsi="Times New Roman"/>
          <w:sz w:val="28"/>
          <w:szCs w:val="28"/>
        </w:rPr>
        <w:t xml:space="preserve">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377292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="00377292">
        <w:rPr>
          <w:rFonts w:ascii="Times New Roman" w:hAnsi="Times New Roman"/>
          <w:sz w:val="28"/>
          <w:szCs w:val="28"/>
        </w:rPr>
        <w:t xml:space="preserve">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77292">
        <w:rPr>
          <w:rFonts w:ascii="Times New Roman" w:hAnsi="Times New Roman"/>
          <w:sz w:val="28"/>
          <w:szCs w:val="28"/>
        </w:rPr>
        <w:t>ого муниципального районе</w:t>
      </w:r>
      <w:r w:rsidRPr="000F6E2F">
        <w:rPr>
          <w:rFonts w:ascii="Times New Roman" w:hAnsi="Times New Roman"/>
          <w:sz w:val="28"/>
          <w:szCs w:val="28"/>
        </w:rPr>
        <w:t xml:space="preserve">, ответственный за </w:t>
      </w:r>
      <w:r>
        <w:rPr>
          <w:rFonts w:ascii="Times New Roman" w:hAnsi="Times New Roman"/>
          <w:sz w:val="28"/>
          <w:szCs w:val="28"/>
        </w:rPr>
        <w:t>оказание муниципальной услуги</w:t>
      </w:r>
      <w:r w:rsidRPr="000F6E2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выдает</w:t>
      </w:r>
      <w:r w:rsidRPr="000F6E2F">
        <w:rPr>
          <w:rFonts w:ascii="Times New Roman" w:hAnsi="Times New Roman"/>
          <w:sz w:val="28"/>
          <w:szCs w:val="28"/>
        </w:rPr>
        <w:t xml:space="preserve"> акт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0F6E2F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 и</w:t>
      </w:r>
      <w:r>
        <w:rPr>
          <w:rFonts w:ascii="Times New Roman" w:hAnsi="Times New Roman"/>
          <w:sz w:val="28"/>
          <w:szCs w:val="28"/>
        </w:rPr>
        <w:t>ли</w:t>
      </w:r>
      <w:r w:rsidRPr="000F6E2F">
        <w:rPr>
          <w:rFonts w:ascii="Times New Roman" w:hAnsi="Times New Roman"/>
          <w:sz w:val="28"/>
          <w:szCs w:val="28"/>
        </w:rPr>
        <w:t xml:space="preserve"> направляет е</w:t>
      </w:r>
      <w:r>
        <w:rPr>
          <w:rFonts w:ascii="Times New Roman" w:hAnsi="Times New Roman"/>
          <w:sz w:val="28"/>
          <w:szCs w:val="28"/>
        </w:rPr>
        <w:t>го</w:t>
      </w:r>
      <w:r w:rsidRPr="000F6E2F">
        <w:rPr>
          <w:rFonts w:ascii="Times New Roman" w:hAnsi="Times New Roman"/>
          <w:sz w:val="28"/>
          <w:szCs w:val="28"/>
        </w:rPr>
        <w:t xml:space="preserve"> заявителю.</w:t>
      </w:r>
    </w:p>
    <w:p w:rsidR="00012483" w:rsidRPr="000F6E2F" w:rsidRDefault="00012483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012483" w:rsidRPr="00377292" w:rsidRDefault="00012483" w:rsidP="006A5AF9">
      <w:pPr>
        <w:pStyle w:val="a4"/>
        <w:jc w:val="both"/>
        <w:rPr>
          <w:b w:val="0"/>
        </w:rPr>
      </w:pPr>
      <w:r w:rsidRPr="00377292">
        <w:rPr>
          <w:b w:val="0"/>
        </w:rPr>
        <w:t>при личном обращ</w:t>
      </w:r>
      <w:r w:rsidR="00377292">
        <w:rPr>
          <w:b w:val="0"/>
        </w:rPr>
        <w:t xml:space="preserve">ении в отдел подготовки </w:t>
      </w:r>
      <w:r w:rsidRPr="00377292">
        <w:rPr>
          <w:b w:val="0"/>
        </w:rPr>
        <w:t>разрешительной документации упра</w:t>
      </w:r>
      <w:r w:rsidR="00377292">
        <w:rPr>
          <w:b w:val="0"/>
        </w:rPr>
        <w:t xml:space="preserve">вления архитектуры и </w:t>
      </w:r>
      <w:r w:rsidRPr="00377292">
        <w:rPr>
          <w:b w:val="0"/>
        </w:rPr>
        <w:t>градостроительства адм</w:t>
      </w:r>
      <w:r w:rsidR="00377292">
        <w:rPr>
          <w:b w:val="0"/>
        </w:rPr>
        <w:t xml:space="preserve">инистрации </w:t>
      </w:r>
      <w:r w:rsidRPr="00377292">
        <w:rPr>
          <w:b w:val="0"/>
        </w:rPr>
        <w:t>Воскресенск</w:t>
      </w:r>
      <w:r w:rsidR="00377292">
        <w:rPr>
          <w:b w:val="0"/>
        </w:rPr>
        <w:t>ого</w:t>
      </w:r>
      <w:r w:rsidR="006A5AF9">
        <w:rPr>
          <w:b w:val="0"/>
        </w:rPr>
        <w:t xml:space="preserve"> муниципального района</w:t>
      </w:r>
      <w:r w:rsidRPr="00377292">
        <w:rPr>
          <w:b w:val="0"/>
        </w:rPr>
        <w:t>;</w:t>
      </w:r>
    </w:p>
    <w:p w:rsidR="00012483" w:rsidRPr="00377292" w:rsidRDefault="00012483" w:rsidP="00377292">
      <w:pPr>
        <w:pStyle w:val="a4"/>
        <w:jc w:val="both"/>
        <w:rPr>
          <w:b w:val="0"/>
        </w:rPr>
      </w:pPr>
      <w:r w:rsidRPr="00377292">
        <w:rPr>
          <w:b w:val="0"/>
        </w:rPr>
        <w:lastRenderedPageBreak/>
        <w:t xml:space="preserve">при личном обращении в МФЦ (указывается в случае предоставления </w:t>
      </w:r>
    </w:p>
    <w:p w:rsidR="00012483" w:rsidRPr="00377292" w:rsidRDefault="00012483" w:rsidP="00377292">
      <w:pPr>
        <w:pStyle w:val="a4"/>
        <w:jc w:val="both"/>
        <w:rPr>
          <w:b w:val="0"/>
        </w:rPr>
      </w:pPr>
      <w:r w:rsidRPr="00377292">
        <w:rPr>
          <w:b w:val="0"/>
        </w:rPr>
        <w:t>муниципальной услуги на базе МФЦ);</w:t>
      </w:r>
    </w:p>
    <w:p w:rsidR="00012483" w:rsidRPr="000F6E2F" w:rsidRDefault="00012483" w:rsidP="0037729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012483" w:rsidRPr="000F6E2F" w:rsidRDefault="00012483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012483" w:rsidRPr="00914355" w:rsidRDefault="00012483" w:rsidP="005667BE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ом</w:t>
      </w:r>
      <w:r w:rsidRPr="00816E11">
        <w:rPr>
          <w:b/>
        </w:rPr>
        <w:t xml:space="preserve"> </w:t>
      </w:r>
      <w:r w:rsidRPr="00816E11">
        <w:rPr>
          <w:rFonts w:ascii="Times New Roman" w:hAnsi="Times New Roman"/>
          <w:sz w:val="28"/>
          <w:szCs w:val="28"/>
        </w:rPr>
        <w:t>административной процедур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914355">
        <w:rPr>
          <w:rFonts w:ascii="Times New Roman" w:hAnsi="Times New Roman"/>
          <w:sz w:val="28"/>
          <w:szCs w:val="28"/>
        </w:rPr>
        <w:t xml:space="preserve">является </w:t>
      </w:r>
      <w:r>
        <w:rPr>
          <w:rFonts w:ascii="Times New Roman" w:hAnsi="Times New Roman"/>
          <w:sz w:val="28"/>
          <w:szCs w:val="28"/>
        </w:rPr>
        <w:t>выданный</w:t>
      </w:r>
      <w:r w:rsidRPr="00914355">
        <w:rPr>
          <w:rFonts w:ascii="Times New Roman" w:hAnsi="Times New Roman"/>
          <w:sz w:val="28"/>
          <w:szCs w:val="28"/>
        </w:rPr>
        <w:t xml:space="preserve"> (направленн</w:t>
      </w:r>
      <w:r>
        <w:rPr>
          <w:rFonts w:ascii="Times New Roman" w:hAnsi="Times New Roman"/>
          <w:sz w:val="28"/>
          <w:szCs w:val="28"/>
        </w:rPr>
        <w:t>ый</w:t>
      </w:r>
      <w:r w:rsidRPr="00914355">
        <w:rPr>
          <w:rFonts w:ascii="Times New Roman" w:hAnsi="Times New Roman"/>
          <w:sz w:val="28"/>
          <w:szCs w:val="28"/>
        </w:rPr>
        <w:t>) акт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914355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или </w:t>
      </w:r>
      <w:r w:rsidRPr="00914355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914355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914355">
        <w:rPr>
          <w:rFonts w:ascii="Times New Roman" w:hAnsi="Times New Roman"/>
          <w:sz w:val="28"/>
          <w:szCs w:val="28"/>
        </w:rPr>
        <w:t xml:space="preserve">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914355">
        <w:rPr>
          <w:rFonts w:ascii="Times New Roman" w:hAnsi="Times New Roman"/>
          <w:sz w:val="28"/>
          <w:szCs w:val="28"/>
        </w:rPr>
        <w:t>о завершении переустройства и (или) перепланировки жилого (нежилого) помещения</w:t>
      </w:r>
      <w:r>
        <w:rPr>
          <w:rFonts w:ascii="Times New Roman" w:hAnsi="Times New Roman"/>
          <w:sz w:val="28"/>
          <w:szCs w:val="28"/>
        </w:rPr>
        <w:t>.</w:t>
      </w:r>
    </w:p>
    <w:p w:rsidR="00012483" w:rsidRPr="00230FAD" w:rsidRDefault="00012483" w:rsidP="005667BE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343FE8">
        <w:rPr>
          <w:rFonts w:ascii="Times New Roman" w:hAnsi="Times New Roman"/>
          <w:sz w:val="28"/>
          <w:szCs w:val="28"/>
        </w:rPr>
        <w:t>Максимальный срок</w:t>
      </w:r>
      <w:r w:rsidRPr="00230FAD">
        <w:rPr>
          <w:rFonts w:ascii="Times New Roman" w:hAnsi="Times New Roman"/>
          <w:sz w:val="28"/>
          <w:szCs w:val="28"/>
        </w:rPr>
        <w:t xml:space="preserve"> выполнения административной процедуры не более </w:t>
      </w:r>
      <w:r w:rsidRPr="00343FE8">
        <w:rPr>
          <w:rFonts w:ascii="Times New Roman" w:hAnsi="Times New Roman"/>
          <w:sz w:val="28"/>
          <w:szCs w:val="28"/>
        </w:rPr>
        <w:t>3 календарных дней</w:t>
      </w:r>
      <w:r w:rsidRPr="00230FAD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230FAD">
        <w:rPr>
          <w:rFonts w:ascii="Times New Roman" w:hAnsi="Times New Roman"/>
          <w:sz w:val="28"/>
          <w:szCs w:val="28"/>
        </w:rPr>
        <w:t xml:space="preserve">со дня утверждения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230FAD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230FAD">
        <w:rPr>
          <w:rFonts w:ascii="Times New Roman" w:hAnsi="Times New Roman"/>
          <w:sz w:val="28"/>
          <w:szCs w:val="28"/>
          <w:lang w:eastAsia="en-US"/>
        </w:rPr>
        <w:t>решения об отказе в утверждении</w:t>
      </w:r>
      <w:r w:rsidRPr="00230FAD">
        <w:rPr>
          <w:rFonts w:ascii="Times New Roman" w:hAnsi="Times New Roman"/>
          <w:sz w:val="28"/>
          <w:szCs w:val="28"/>
        </w:rPr>
        <w:t xml:space="preserve"> акта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230FAD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667BE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административной процедуры являются регистрация выданного (направленного) акта </w:t>
      </w:r>
      <w:r>
        <w:rPr>
          <w:rFonts w:ascii="Times New Roman" w:hAnsi="Times New Roman"/>
          <w:sz w:val="28"/>
          <w:szCs w:val="28"/>
        </w:rPr>
        <w:t xml:space="preserve">приемочной комиссии </w:t>
      </w:r>
      <w:r w:rsidRPr="000F6E2F">
        <w:rPr>
          <w:rFonts w:ascii="Times New Roman" w:hAnsi="Times New Roman"/>
          <w:sz w:val="28"/>
          <w:szCs w:val="28"/>
        </w:rPr>
        <w:t xml:space="preserve">о завершении переустройства и (или) перепланировки жилого (нежилого) помещения или </w:t>
      </w:r>
      <w:r w:rsidRPr="000F6E2F">
        <w:rPr>
          <w:rFonts w:ascii="Times New Roman" w:hAnsi="Times New Roman"/>
          <w:sz w:val="28"/>
          <w:szCs w:val="28"/>
          <w:lang w:eastAsia="en-US"/>
        </w:rPr>
        <w:t>решени</w:t>
      </w:r>
      <w:r>
        <w:rPr>
          <w:rFonts w:ascii="Times New Roman" w:hAnsi="Times New Roman"/>
          <w:sz w:val="28"/>
          <w:szCs w:val="28"/>
          <w:lang w:eastAsia="en-US"/>
        </w:rPr>
        <w:t>е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 об отказе в утверждении</w:t>
      </w:r>
      <w:r w:rsidRPr="000F6E2F">
        <w:rPr>
          <w:rFonts w:ascii="Times New Roman" w:hAnsi="Times New Roman"/>
          <w:sz w:val="28"/>
          <w:szCs w:val="28"/>
        </w:rPr>
        <w:t xml:space="preserve"> акта</w:t>
      </w:r>
      <w:r>
        <w:rPr>
          <w:rFonts w:ascii="Times New Roman" w:hAnsi="Times New Roman"/>
          <w:sz w:val="28"/>
          <w:szCs w:val="28"/>
        </w:rPr>
        <w:t xml:space="preserve"> приемочной комиссии</w:t>
      </w:r>
      <w:r w:rsidRPr="000F6E2F">
        <w:rPr>
          <w:rFonts w:ascii="Times New Roman" w:hAnsi="Times New Roman"/>
          <w:sz w:val="28"/>
          <w:szCs w:val="28"/>
        </w:rPr>
        <w:t xml:space="preserve"> о завершении переустройства и (или) перепланировки жилого (нежилого) помещения </w:t>
      </w:r>
      <w:r w:rsidRPr="000F6E2F">
        <w:rPr>
          <w:rFonts w:ascii="Times New Roman" w:eastAsia="PMingLiU" w:hAnsi="Times New Roman"/>
          <w:bCs/>
          <w:sz w:val="28"/>
          <w:szCs w:val="28"/>
        </w:rPr>
        <w:t>в журнале исходящей корреспонденции</w:t>
      </w:r>
      <w:r w:rsidRPr="000F6E2F">
        <w:rPr>
          <w:rFonts w:ascii="Times New Roman" w:hAnsi="Times New Roman"/>
          <w:sz w:val="28"/>
          <w:szCs w:val="28"/>
        </w:rPr>
        <w:t xml:space="preserve"> или внесение соответствующих сведений в информационную систему адм</w:t>
      </w:r>
      <w:r w:rsidR="00343FE8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43FE8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5003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9951AD">
        <w:rPr>
          <w:rFonts w:ascii="Times New Roman" w:hAnsi="Times New Roman"/>
          <w:b/>
          <w:sz w:val="28"/>
          <w:szCs w:val="28"/>
        </w:rPr>
        <w:t xml:space="preserve"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</w:t>
      </w:r>
      <w:r w:rsidRPr="009951AD">
        <w:rPr>
          <w:rFonts w:ascii="Times New Roman" w:hAnsi="Times New Roman"/>
          <w:b/>
          <w:sz w:val="28"/>
          <w:szCs w:val="28"/>
        </w:rPr>
        <w:lastRenderedPageBreak/>
        <w:t>учет объектов недвижимого имущества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861104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снованием для начала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 является наличие утвержденного акта приемочной комиссии, подтверждающего завершение переустройства и (или) перепланировки переводимого помещения.</w:t>
      </w:r>
    </w:p>
    <w:p w:rsidR="00012483" w:rsidRPr="000F6E2F" w:rsidRDefault="00012483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трудником адм</w:t>
      </w:r>
      <w:r w:rsidR="000B2354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B235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в течение 5 рабочих дней со дня утверждения акта приемочной комиссии, подтверждающего завершение переустройства и (или) перепланировки переводимого помещения подготавливает и направляет в орган или организацию, осуществляющие государственный учет объектов недвижимого имущества:</w:t>
      </w:r>
    </w:p>
    <w:p w:rsidR="00012483" w:rsidRPr="000F6E2F" w:rsidRDefault="00012483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электронный образ акта приемочной комиссии, подтверждающего завершение переустройства и (или) перепланировки переводимого помещения;</w:t>
      </w:r>
    </w:p>
    <w:p w:rsidR="00012483" w:rsidRPr="000F6E2F" w:rsidRDefault="00012483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сопроводительное письмо с приложением электронного образа акта приемочной комиссии, подтверждающего завершение переустройства и (или) перепланировки переводимого помещения на электронном носителе;</w:t>
      </w:r>
    </w:p>
    <w:p w:rsidR="00012483" w:rsidRPr="000F6E2F" w:rsidRDefault="00012483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сопроводительное письмо</w:t>
      </w:r>
      <w:r w:rsidRPr="000F6E2F">
        <w:rPr>
          <w:rStyle w:val="af5"/>
          <w:rFonts w:ascii="Times New Roman" w:hAnsi="Times New Roman"/>
          <w:sz w:val="28"/>
          <w:szCs w:val="28"/>
        </w:rPr>
        <w:footnoteReference w:id="3"/>
      </w:r>
      <w:r w:rsidRPr="000F6E2F">
        <w:rPr>
          <w:rFonts w:ascii="Times New Roman" w:hAnsi="Times New Roman"/>
          <w:sz w:val="28"/>
          <w:szCs w:val="28"/>
        </w:rPr>
        <w:t xml:space="preserve"> с приложением акта приемочной комиссии, подтверждающего завершение переустройства и (или) перепланировки переводимого помещения.</w:t>
      </w:r>
    </w:p>
    <w:p w:rsidR="00012483" w:rsidRPr="000F6E2F" w:rsidRDefault="00012483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окументы представляются в электронном виде с использованием информационно-телекоммуникационных сетей общего пользования, в том числе сети "Интернет", включая единый портал государственных и муниципальных услуг, а также с использованием СМЭВ или посредством почтового отправления. </w:t>
      </w:r>
    </w:p>
    <w:p w:rsidR="00012483" w:rsidRPr="000B2354" w:rsidRDefault="00012483" w:rsidP="00646F0D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ециалист адм</w:t>
      </w:r>
      <w:r w:rsidR="000B2354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B2354">
        <w:rPr>
          <w:rFonts w:ascii="Times New Roman" w:hAnsi="Times New Roman"/>
          <w:sz w:val="28"/>
          <w:szCs w:val="28"/>
        </w:rPr>
        <w:t xml:space="preserve">ого муниципального </w:t>
      </w:r>
      <w:r w:rsidR="000B2354">
        <w:rPr>
          <w:rFonts w:ascii="Times New Roman" w:hAnsi="Times New Roman"/>
          <w:sz w:val="28"/>
          <w:szCs w:val="28"/>
        </w:rPr>
        <w:lastRenderedPageBreak/>
        <w:t>района</w:t>
      </w:r>
      <w:r w:rsidRPr="000F6E2F">
        <w:rPr>
          <w:rFonts w:ascii="Times New Roman" w:hAnsi="Times New Roman"/>
          <w:sz w:val="28"/>
          <w:szCs w:val="28"/>
        </w:rPr>
        <w:t>,</w:t>
      </w:r>
      <w:r w:rsidR="000B2354">
        <w:rPr>
          <w:rFonts w:ascii="Times New Roman" w:hAnsi="Times New Roman"/>
          <w:sz w:val="28"/>
          <w:szCs w:val="28"/>
        </w:rPr>
        <w:t xml:space="preserve"> </w:t>
      </w:r>
      <w:r w:rsidRPr="000B2354">
        <w:rPr>
          <w:rFonts w:ascii="Times New Roman" w:hAnsi="Times New Roman"/>
          <w:sz w:val="28"/>
          <w:szCs w:val="28"/>
        </w:rPr>
        <w:t>ответственный за прием и регистрацию документов, осуществляет регистрацию исходящего документа в соответствии с порядком делопроизводства, установленным администрацией Воскресенск</w:t>
      </w:r>
      <w:r w:rsidR="000B2354">
        <w:rPr>
          <w:rFonts w:ascii="Times New Roman" w:hAnsi="Times New Roman"/>
          <w:sz w:val="28"/>
          <w:szCs w:val="28"/>
        </w:rPr>
        <w:t>ого муниципального района</w:t>
      </w:r>
      <w:r w:rsidRPr="000B2354">
        <w:rPr>
          <w:rFonts w:ascii="Times New Roman" w:hAnsi="Times New Roman"/>
          <w:sz w:val="28"/>
          <w:szCs w:val="28"/>
        </w:rPr>
        <w:t>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адм</w:t>
      </w:r>
      <w:r w:rsidR="000B2354">
        <w:rPr>
          <w:rFonts w:ascii="Times New Roman" w:hAnsi="Times New Roman"/>
          <w:sz w:val="28"/>
          <w:szCs w:val="28"/>
        </w:rPr>
        <w:t xml:space="preserve">инистрации </w:t>
      </w:r>
      <w:r w:rsidRPr="000B2354">
        <w:rPr>
          <w:rFonts w:ascii="Times New Roman" w:hAnsi="Times New Roman"/>
          <w:sz w:val="28"/>
          <w:szCs w:val="28"/>
        </w:rPr>
        <w:t>Воскресенск</w:t>
      </w:r>
      <w:r w:rsidR="000B2354">
        <w:rPr>
          <w:rFonts w:ascii="Times New Roman" w:hAnsi="Times New Roman"/>
          <w:sz w:val="28"/>
          <w:szCs w:val="28"/>
        </w:rPr>
        <w:t>ого муниципального района</w:t>
      </w:r>
      <w:r w:rsidRPr="000B2354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зультатом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направление в орган или организацию, осуществляющие государственный учет объектов недвижимого имущества акта приемочной комиссии, подтверждающего завершение переустройства и (или) перепланировки переводимого помещения.</w:t>
      </w:r>
    </w:p>
    <w:p w:rsidR="00012483" w:rsidRPr="000F6E2F" w:rsidRDefault="00012483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пособом фиксации результата выполнения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внесение сведений о направлении документа в журнал регистрации исходящей корреспонденции и (или) в информационную систему адм</w:t>
      </w:r>
      <w:r w:rsidR="003545B4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3545B4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012483" w:rsidRPr="009951AD" w:rsidRDefault="00012483" w:rsidP="00097D0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9951AD">
        <w:rPr>
          <w:rFonts w:ascii="Times New Roman" w:hAnsi="Times New Roman"/>
          <w:sz w:val="28"/>
          <w:szCs w:val="28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начальником отдела подготовки исходно-разрешительной документации, ответственным за организацию работы по предоставлению муниципальной услуги.</w:t>
      </w:r>
    </w:p>
    <w:p w:rsidR="00012483" w:rsidRPr="000F6E2F" w:rsidRDefault="00012483" w:rsidP="00097D0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Текущий контроль осуществляется путем проведения ответственными должностными лицами структурных подразделений адм</w:t>
      </w:r>
      <w:r w:rsidR="005A06F1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5A06F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012483" w:rsidRPr="000F6E2F" w:rsidRDefault="00012483" w:rsidP="00877EC1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012483" w:rsidRPr="000F6E2F" w:rsidRDefault="00012483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роль за полнотой и качеством предоставления муниципальной услуги осуществляется в формах:</w:t>
      </w:r>
    </w:p>
    <w:p w:rsidR="00012483" w:rsidRPr="000F6E2F" w:rsidRDefault="00012483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012483" w:rsidRPr="000F6E2F" w:rsidRDefault="00012483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рассмотрения жалоб на действия (бездействие) должностных лиц адм</w:t>
      </w:r>
      <w:r w:rsidR="005A06F1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5A06F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ых за предоставление муниципальной услуги.</w:t>
      </w:r>
    </w:p>
    <w:p w:rsidR="00012483" w:rsidRPr="000F6E2F" w:rsidRDefault="00012483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Воскресенск</w:t>
      </w:r>
      <w:r w:rsidR="005A06F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12483" w:rsidRDefault="00012483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Воскресенск</w:t>
      </w:r>
      <w:r w:rsidR="00171B21">
        <w:rPr>
          <w:rFonts w:ascii="Times New Roman" w:hAnsi="Times New Roman"/>
          <w:sz w:val="28"/>
          <w:szCs w:val="28"/>
        </w:rPr>
        <w:t xml:space="preserve">ого муниципального района,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171B21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Pr="000F6E2F">
        <w:rPr>
          <w:rFonts w:ascii="Times New Roman" w:hAnsi="Times New Roman"/>
          <w:sz w:val="28"/>
          <w:szCs w:val="28"/>
        </w:rPr>
        <w:lastRenderedPageBreak/>
        <w:t>администрации Воскресенск</w:t>
      </w:r>
      <w:r w:rsidR="00171B2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.</w:t>
      </w:r>
    </w:p>
    <w:p w:rsidR="00012483" w:rsidRPr="00540925" w:rsidRDefault="00012483" w:rsidP="0054092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360" w:lineRule="auto"/>
        <w:ind w:firstLine="0"/>
        <w:jc w:val="both"/>
      </w:pPr>
      <w:r>
        <w:rPr>
          <w:rFonts w:ascii="Times New Roman" w:hAnsi="Times New Roman"/>
          <w:sz w:val="28"/>
          <w:szCs w:val="28"/>
        </w:rPr>
        <w:t xml:space="preserve">Результат проверки </w:t>
      </w:r>
      <w:r w:rsidRPr="00540925">
        <w:rPr>
          <w:rFonts w:ascii="Times New Roman" w:hAnsi="Times New Roman"/>
          <w:sz w:val="28"/>
          <w:szCs w:val="28"/>
        </w:rPr>
        <w:t xml:space="preserve">оформляются в виде акта проверки, в котором </w:t>
      </w:r>
    </w:p>
    <w:p w:rsidR="00012483" w:rsidRPr="00E810F2" w:rsidRDefault="00012483" w:rsidP="00540925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left="375" w:hanging="375"/>
        <w:jc w:val="both"/>
      </w:pPr>
      <w:r w:rsidRPr="00540925">
        <w:rPr>
          <w:rFonts w:ascii="Times New Roman" w:hAnsi="Times New Roman"/>
          <w:sz w:val="28"/>
          <w:szCs w:val="28"/>
        </w:rPr>
        <w:t>указываются выявленные недостатки и предложения по их устранению.</w:t>
      </w:r>
    </w:p>
    <w:p w:rsidR="00012483" w:rsidRPr="000F6E2F" w:rsidRDefault="00012483" w:rsidP="00877E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7249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012483" w:rsidRPr="000F6E2F" w:rsidRDefault="00012483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 результатам проведенных проверок, в случае выявления нарушений соблюдения положений регламента, виновные должностные лица адм</w:t>
      </w:r>
      <w:r w:rsidR="008032E3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8032E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012483" w:rsidRPr="000F6E2F" w:rsidRDefault="00012483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ерсональная ответственность должностных лиц администрации Воскресенск</w:t>
      </w:r>
      <w:r w:rsidR="00D17557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закрепляется в должностных </w:t>
      </w:r>
      <w:r>
        <w:rPr>
          <w:rFonts w:ascii="Times New Roman" w:hAnsi="Times New Roman"/>
          <w:sz w:val="28"/>
          <w:szCs w:val="28"/>
        </w:rPr>
        <w:t>инструкция</w:t>
      </w:r>
      <w:r w:rsidRPr="000F6E2F">
        <w:rPr>
          <w:rFonts w:ascii="Times New Roman" w:hAnsi="Times New Roman"/>
          <w:sz w:val="28"/>
          <w:szCs w:val="28"/>
        </w:rPr>
        <w:t>х в соответствии с требованиями законодательства Российской Федерации и законодательства Московской области.</w:t>
      </w: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Воскресенск</w:t>
      </w:r>
      <w:r w:rsidR="002B2C37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012483" w:rsidRPr="000F6E2F" w:rsidRDefault="00012483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V. Досудебный (внесудебный) порядок обжалования решений и (или) </w:t>
      </w:r>
      <w:r w:rsidRPr="000F6E2F">
        <w:rPr>
          <w:rFonts w:ascii="Times New Roman" w:hAnsi="Times New Roman"/>
          <w:b/>
          <w:sz w:val="28"/>
          <w:szCs w:val="28"/>
        </w:rPr>
        <w:lastRenderedPageBreak/>
        <w:t>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и имеют право на обжалование действий или бездействия администрации Воскресенск</w:t>
      </w:r>
      <w:r w:rsidR="000140B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должностных лиц адм</w:t>
      </w:r>
      <w:r w:rsidR="000140B1">
        <w:rPr>
          <w:rFonts w:ascii="Times New Roman" w:hAnsi="Times New Roman"/>
          <w:sz w:val="28"/>
          <w:szCs w:val="28"/>
        </w:rPr>
        <w:t xml:space="preserve">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0140B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012483" w:rsidRPr="000F6E2F" w:rsidRDefault="00012483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едмет жалобы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может быт</w:t>
      </w:r>
      <w:r w:rsidR="0079496F">
        <w:rPr>
          <w:rFonts w:ascii="Times New Roman" w:hAnsi="Times New Roman"/>
          <w:sz w:val="28"/>
          <w:szCs w:val="28"/>
        </w:rPr>
        <w:t xml:space="preserve">ь направлена руководителю 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ого муниципального района  Московской области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012483" w:rsidRPr="00852BE7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852BE7">
        <w:rPr>
          <w:rFonts w:ascii="Times New Roman" w:hAnsi="Times New Roman"/>
          <w:sz w:val="28"/>
          <w:szCs w:val="28"/>
        </w:rPr>
        <w:t>Жалоба подается в администрацию Воскресенск</w:t>
      </w:r>
      <w:r w:rsidR="00434AAB">
        <w:rPr>
          <w:rFonts w:ascii="Times New Roman" w:hAnsi="Times New Roman"/>
          <w:sz w:val="28"/>
          <w:szCs w:val="28"/>
        </w:rPr>
        <w:t>ого муниципального района</w:t>
      </w:r>
      <w:r w:rsidRPr="00852BE7">
        <w:rPr>
          <w:rFonts w:ascii="Times New Roman" w:hAnsi="Times New Roman"/>
          <w:sz w:val="28"/>
          <w:szCs w:val="28"/>
        </w:rPr>
        <w:t xml:space="preserve">. Жалобы на решения, </w:t>
      </w:r>
      <w:r>
        <w:rPr>
          <w:rFonts w:ascii="Times New Roman" w:hAnsi="Times New Roman"/>
          <w:sz w:val="28"/>
          <w:szCs w:val="28"/>
        </w:rPr>
        <w:t>должностным лицом администрации</w:t>
      </w:r>
      <w:r w:rsidRPr="00852BE7">
        <w:rPr>
          <w:rFonts w:ascii="Times New Roman" w:hAnsi="Times New Roman"/>
          <w:sz w:val="28"/>
          <w:szCs w:val="28"/>
        </w:rPr>
        <w:t xml:space="preserve"> Воскресенск</w:t>
      </w:r>
      <w:r w:rsidR="00434AAB">
        <w:rPr>
          <w:rFonts w:ascii="Times New Roman" w:hAnsi="Times New Roman"/>
          <w:sz w:val="28"/>
          <w:szCs w:val="28"/>
        </w:rPr>
        <w:t>ого муниципального района</w:t>
      </w:r>
      <w:r>
        <w:rPr>
          <w:rFonts w:ascii="Times New Roman" w:hAnsi="Times New Roman"/>
          <w:sz w:val="28"/>
          <w:szCs w:val="28"/>
        </w:rPr>
        <w:t>,</w:t>
      </w:r>
      <w:r w:rsidRPr="00852BE7">
        <w:rPr>
          <w:rFonts w:ascii="Times New Roman" w:hAnsi="Times New Roman"/>
          <w:sz w:val="28"/>
          <w:szCs w:val="28"/>
        </w:rPr>
        <w:t xml:space="preserve"> подаются в вышестоящий орган (при его наличии), либо, в случае его отсутствия, рассматриваются непосредственно </w:t>
      </w:r>
      <w:r w:rsidR="00434AAB">
        <w:rPr>
          <w:rFonts w:ascii="Times New Roman" w:hAnsi="Times New Roman"/>
          <w:sz w:val="28"/>
          <w:szCs w:val="28"/>
        </w:rPr>
        <w:t xml:space="preserve">руководителем администрации </w:t>
      </w:r>
      <w:r w:rsidRPr="00852BE7">
        <w:rPr>
          <w:rFonts w:ascii="Times New Roman" w:hAnsi="Times New Roman"/>
          <w:sz w:val="28"/>
          <w:szCs w:val="28"/>
        </w:rPr>
        <w:t>Воскресенск</w:t>
      </w:r>
      <w:r w:rsidR="00434AAB">
        <w:rPr>
          <w:rFonts w:ascii="Times New Roman" w:hAnsi="Times New Roman"/>
          <w:sz w:val="28"/>
          <w:szCs w:val="28"/>
        </w:rPr>
        <w:t>ого муниципального района</w:t>
      </w:r>
      <w:r w:rsidRPr="00852BE7">
        <w:rPr>
          <w:rFonts w:ascii="Times New Roman" w:hAnsi="Times New Roman"/>
          <w:sz w:val="28"/>
          <w:szCs w:val="28"/>
        </w:rPr>
        <w:t>, предоставляющего муниципальную услугу.</w:t>
      </w:r>
    </w:p>
    <w:p w:rsidR="00012483" w:rsidRPr="000F6E2F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может быть направлена в адм</w:t>
      </w:r>
      <w:r w:rsidR="00434AAB">
        <w:rPr>
          <w:rFonts w:ascii="Times New Roman" w:hAnsi="Times New Roman"/>
          <w:sz w:val="28"/>
          <w:szCs w:val="28"/>
        </w:rPr>
        <w:t xml:space="preserve">инистрацию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434AA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по почте, через МФЦ, по электронной почте, через </w:t>
      </w:r>
      <w:r w:rsidRPr="000F6E2F">
        <w:rPr>
          <w:rFonts w:ascii="Times New Roman" w:hAnsi="Times New Roman"/>
          <w:sz w:val="28"/>
          <w:szCs w:val="28"/>
        </w:rPr>
        <w:lastRenderedPageBreak/>
        <w:t>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012483" w:rsidRPr="000F6E2F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Жалоба должна содержать:</w:t>
      </w:r>
    </w:p>
    <w:p w:rsidR="00012483" w:rsidRPr="000F6E2F" w:rsidRDefault="00012483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012483" w:rsidRPr="000F6E2F" w:rsidRDefault="00012483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12483" w:rsidRPr="000F6E2F" w:rsidRDefault="00012483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012483" w:rsidRPr="000F6E2F" w:rsidRDefault="00012483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12483" w:rsidRPr="000F6E2F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роки рассмотрения жалобы</w:t>
      </w:r>
    </w:p>
    <w:p w:rsidR="00012483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Жалоба, поступившая в администрацию </w:t>
      </w:r>
      <w:r w:rsidR="006D7F31" w:rsidRPr="000F6E2F">
        <w:rPr>
          <w:rFonts w:ascii="Times New Roman" w:hAnsi="Times New Roman"/>
          <w:sz w:val="28"/>
          <w:szCs w:val="28"/>
        </w:rPr>
        <w:t>Воскресенск</w:t>
      </w:r>
      <w:r w:rsidR="006D7F3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</w:t>
      </w:r>
      <w:r>
        <w:rPr>
          <w:rFonts w:ascii="Times New Roman" w:hAnsi="Times New Roman"/>
          <w:sz w:val="28"/>
          <w:szCs w:val="28"/>
        </w:rPr>
        <w:t>.</w:t>
      </w:r>
    </w:p>
    <w:p w:rsidR="00012483" w:rsidRDefault="00012483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0F6E2F">
        <w:rPr>
          <w:rFonts w:ascii="Times New Roman" w:hAnsi="Times New Roman"/>
          <w:sz w:val="28"/>
          <w:szCs w:val="28"/>
        </w:rPr>
        <w:t xml:space="preserve">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012483" w:rsidRPr="00226389" w:rsidRDefault="00012483" w:rsidP="00865426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26389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администрацией </w:t>
      </w:r>
      <w:r w:rsidR="006D7F31" w:rsidRPr="000F6E2F">
        <w:rPr>
          <w:rFonts w:ascii="Times New Roman" w:hAnsi="Times New Roman"/>
          <w:sz w:val="28"/>
          <w:szCs w:val="28"/>
        </w:rPr>
        <w:t>Воскресенск</w:t>
      </w:r>
      <w:r w:rsidR="006D7F31">
        <w:rPr>
          <w:rFonts w:ascii="Times New Roman" w:hAnsi="Times New Roman"/>
          <w:sz w:val="28"/>
          <w:szCs w:val="28"/>
        </w:rPr>
        <w:t>ого муниципального района</w:t>
      </w:r>
      <w:r w:rsidR="006D7F31" w:rsidRPr="00226389">
        <w:rPr>
          <w:rFonts w:ascii="Times New Roman" w:hAnsi="Times New Roman"/>
          <w:sz w:val="28"/>
          <w:szCs w:val="28"/>
        </w:rPr>
        <w:t xml:space="preserve"> </w:t>
      </w:r>
      <w:r w:rsidRPr="00226389">
        <w:rPr>
          <w:rFonts w:ascii="Times New Roman" w:hAnsi="Times New Roman"/>
          <w:sz w:val="28"/>
          <w:szCs w:val="28"/>
        </w:rPr>
        <w:t>в срок не более 5 рабочих дней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Перечень оснований для </w:t>
      </w:r>
      <w:r>
        <w:rPr>
          <w:rFonts w:ascii="Times New Roman" w:hAnsi="Times New Roman"/>
          <w:b/>
          <w:sz w:val="28"/>
          <w:szCs w:val="28"/>
        </w:rPr>
        <w:t xml:space="preserve">отказа, </w:t>
      </w:r>
      <w:r w:rsidRPr="000F6E2F">
        <w:rPr>
          <w:rFonts w:ascii="Times New Roman" w:hAnsi="Times New Roman"/>
          <w:b/>
          <w:sz w:val="28"/>
          <w:szCs w:val="28"/>
        </w:rPr>
        <w:t>приостановления рассмотрения жалобы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</w:t>
      </w:r>
      <w:r w:rsidR="006D7F31">
        <w:rPr>
          <w:rFonts w:ascii="Times New Roman" w:hAnsi="Times New Roman"/>
          <w:sz w:val="28"/>
          <w:szCs w:val="28"/>
        </w:rPr>
        <w:t xml:space="preserve">тель)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6D7F31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администрации </w:t>
      </w:r>
      <w:r w:rsidR="006D7F31" w:rsidRPr="000F6E2F">
        <w:rPr>
          <w:rFonts w:ascii="Times New Roman" w:hAnsi="Times New Roman"/>
          <w:sz w:val="28"/>
          <w:szCs w:val="28"/>
        </w:rPr>
        <w:t>Воскресенск</w:t>
      </w:r>
      <w:r w:rsidR="006D7F31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</w:t>
      </w:r>
      <w:r w:rsidR="006D7F31">
        <w:rPr>
          <w:rFonts w:ascii="Times New Roman" w:hAnsi="Times New Roman"/>
          <w:sz w:val="28"/>
          <w:szCs w:val="28"/>
        </w:rPr>
        <w:t xml:space="preserve">лись в отдел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ентации упр</w:t>
      </w:r>
      <w:r w:rsidR="006D7F31">
        <w:rPr>
          <w:rFonts w:ascii="Times New Roman" w:hAnsi="Times New Roman"/>
          <w:sz w:val="28"/>
          <w:szCs w:val="28"/>
        </w:rPr>
        <w:t xml:space="preserve">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администрации </w:t>
      </w:r>
      <w:r w:rsidR="006D7F31" w:rsidRPr="000F6E2F">
        <w:rPr>
          <w:rFonts w:ascii="Times New Roman" w:hAnsi="Times New Roman"/>
          <w:sz w:val="28"/>
          <w:szCs w:val="28"/>
        </w:rPr>
        <w:t>Воскресенск</w:t>
      </w:r>
      <w:r w:rsidR="006D7F31">
        <w:rPr>
          <w:rFonts w:ascii="Times New Roman" w:hAnsi="Times New Roman"/>
          <w:sz w:val="28"/>
          <w:szCs w:val="28"/>
        </w:rPr>
        <w:t>ого муниципального района</w:t>
      </w:r>
      <w:r w:rsidR="006D7F31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администрация </w:t>
      </w:r>
      <w:r w:rsidR="003A525C" w:rsidRPr="000F6E2F">
        <w:rPr>
          <w:rFonts w:ascii="Times New Roman" w:hAnsi="Times New Roman"/>
          <w:sz w:val="28"/>
          <w:szCs w:val="28"/>
        </w:rPr>
        <w:t>Воскресенск</w:t>
      </w:r>
      <w:r w:rsidR="003A525C">
        <w:rPr>
          <w:rFonts w:ascii="Times New Roman" w:hAnsi="Times New Roman"/>
          <w:sz w:val="28"/>
          <w:szCs w:val="28"/>
        </w:rPr>
        <w:t>ого муниципального района</w:t>
      </w:r>
      <w:r w:rsidR="003A525C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принимает одно из следующих решений: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012483" w:rsidRPr="000F6E2F" w:rsidRDefault="00012483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012483" w:rsidRPr="000F6E2F" w:rsidRDefault="00012483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012483" w:rsidRPr="000F6E2F" w:rsidRDefault="00012483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012483" w:rsidRPr="000F6E2F" w:rsidRDefault="00012483" w:rsidP="00865426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865426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012483" w:rsidRPr="000F6E2F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012483" w:rsidRPr="000F6E2F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, администрация </w:t>
      </w:r>
      <w:r w:rsidR="003A525C" w:rsidRPr="000F6E2F">
        <w:rPr>
          <w:rFonts w:ascii="Times New Roman" w:hAnsi="Times New Roman"/>
          <w:sz w:val="28"/>
          <w:szCs w:val="28"/>
        </w:rPr>
        <w:t>Воскресенск</w:t>
      </w:r>
      <w:r w:rsidR="003A525C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012483" w:rsidRPr="000F6E2F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012483" w:rsidRPr="000F6E2F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012483" w:rsidRPr="000F6E2F" w:rsidRDefault="00012483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нахож</w:t>
      </w:r>
      <w:r w:rsidR="003A525C">
        <w:rPr>
          <w:rFonts w:ascii="Times New Roman" w:hAnsi="Times New Roman"/>
          <w:sz w:val="28"/>
          <w:szCs w:val="28"/>
        </w:rPr>
        <w:t xml:space="preserve">дение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3A525C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администрации </w:t>
      </w:r>
      <w:r w:rsidR="003A525C" w:rsidRPr="000F6E2F">
        <w:rPr>
          <w:rFonts w:ascii="Times New Roman" w:hAnsi="Times New Roman"/>
          <w:sz w:val="28"/>
          <w:szCs w:val="28"/>
        </w:rPr>
        <w:t>Воскресенск</w:t>
      </w:r>
      <w:r w:rsidR="003A525C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; </w:t>
      </w:r>
    </w:p>
    <w:p w:rsidR="00012483" w:rsidRPr="000F6E2F" w:rsidRDefault="00012483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012483" w:rsidRPr="000F6E2F" w:rsidRDefault="00012483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012483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 подаче жалобы заинтересованное лицо вправе получ</w:t>
      </w:r>
      <w:r w:rsidR="00111F63">
        <w:rPr>
          <w:rFonts w:ascii="Times New Roman" w:hAnsi="Times New Roman"/>
          <w:sz w:val="28"/>
          <w:szCs w:val="28"/>
        </w:rPr>
        <w:t xml:space="preserve">ить в отделе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</w:t>
      </w:r>
      <w:r w:rsidR="00111F63">
        <w:rPr>
          <w:rFonts w:ascii="Times New Roman" w:hAnsi="Times New Roman"/>
          <w:sz w:val="28"/>
          <w:szCs w:val="28"/>
        </w:rPr>
        <w:t xml:space="preserve">ента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администрации </w:t>
      </w:r>
      <w:r w:rsidR="003A525C" w:rsidRPr="000F6E2F">
        <w:rPr>
          <w:rFonts w:ascii="Times New Roman" w:hAnsi="Times New Roman"/>
          <w:sz w:val="28"/>
          <w:szCs w:val="28"/>
        </w:rPr>
        <w:t>Воскресенск</w:t>
      </w:r>
      <w:r w:rsidR="003A525C">
        <w:rPr>
          <w:rFonts w:ascii="Times New Roman" w:hAnsi="Times New Roman"/>
          <w:sz w:val="28"/>
          <w:szCs w:val="28"/>
        </w:rPr>
        <w:t>ого муниципального района</w:t>
      </w:r>
      <w:r w:rsidR="003A525C" w:rsidRPr="000F6E2F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012483" w:rsidRDefault="00012483" w:rsidP="00456DA4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:rsidR="00012483" w:rsidRDefault="00012483" w:rsidP="00456DA4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709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012483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итель </w:t>
      </w:r>
      <w:r w:rsidRPr="000F6E2F">
        <w:rPr>
          <w:rFonts w:ascii="Times New Roman" w:hAnsi="Times New Roman"/>
          <w:sz w:val="28"/>
          <w:szCs w:val="28"/>
        </w:rPr>
        <w:t>имеет право на получение исчерпывающей информации и документов, необходимых для обоснования и рассмотрения жалобы</w:t>
      </w:r>
      <w:r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нформация </w:t>
      </w:r>
      <w:r w:rsidRPr="000F6E2F">
        <w:rPr>
          <w:rFonts w:ascii="Times New Roman" w:hAnsi="Times New Roman"/>
          <w:sz w:val="28"/>
          <w:szCs w:val="28"/>
        </w:rPr>
        <w:t xml:space="preserve">о порядке подачи и рассмотрения жалобы размещается на официальном сайте администрации </w:t>
      </w:r>
      <w:r w:rsidR="00E958AB" w:rsidRPr="000F6E2F">
        <w:rPr>
          <w:rFonts w:ascii="Times New Roman" w:hAnsi="Times New Roman"/>
          <w:sz w:val="28"/>
          <w:szCs w:val="28"/>
        </w:rPr>
        <w:t>Воскресенск</w:t>
      </w:r>
      <w:r w:rsidR="00E958AB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 xml:space="preserve"> и МФЦ, на Едином портале государственных и муниципальных услуг, Портале государственных и муниципальных услуг </w:t>
      </w:r>
      <w:r w:rsidRPr="000F6E2F">
        <w:rPr>
          <w:rFonts w:ascii="Times New Roman" w:hAnsi="Times New Roman"/>
          <w:sz w:val="28"/>
          <w:szCs w:val="28"/>
        </w:rPr>
        <w:lastRenderedPageBreak/>
        <w:t>Московской области, а также может быть сообщена заявителю в устной и/или письменной форме</w:t>
      </w:r>
      <w:r>
        <w:rPr>
          <w:rFonts w:ascii="Times New Roman" w:hAnsi="Times New Roman"/>
          <w:sz w:val="28"/>
          <w:szCs w:val="28"/>
        </w:rPr>
        <w:t>.</w:t>
      </w:r>
    </w:p>
    <w:p w:rsidR="00012483" w:rsidRDefault="00012483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012483" w:rsidRPr="00524CCB" w:rsidRDefault="00012483" w:rsidP="00524CCB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187. </w:t>
      </w:r>
      <w:r w:rsidRPr="00524CCB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E958AB" w:rsidRPr="000F6E2F">
        <w:rPr>
          <w:rFonts w:ascii="Times New Roman" w:hAnsi="Times New Roman"/>
          <w:sz w:val="28"/>
          <w:szCs w:val="28"/>
        </w:rPr>
        <w:t>Воскресенск</w:t>
      </w:r>
      <w:r w:rsidR="00E958AB">
        <w:rPr>
          <w:rFonts w:ascii="Times New Roman" w:hAnsi="Times New Roman"/>
          <w:sz w:val="28"/>
          <w:szCs w:val="28"/>
        </w:rPr>
        <w:t>ого муниципального района</w:t>
      </w:r>
      <w:r w:rsidRPr="00524CCB">
        <w:rPr>
          <w:rFonts w:ascii="Times New Roman" w:hAnsi="Times New Roman"/>
          <w:sz w:val="28"/>
          <w:szCs w:val="28"/>
        </w:rPr>
        <w:t xml:space="preserve">, должностных лиц администрации </w:t>
      </w:r>
      <w:r w:rsidR="00E958AB" w:rsidRPr="000F6E2F">
        <w:rPr>
          <w:rFonts w:ascii="Times New Roman" w:hAnsi="Times New Roman"/>
          <w:sz w:val="28"/>
          <w:szCs w:val="28"/>
        </w:rPr>
        <w:t>Воскресенск</w:t>
      </w:r>
      <w:r w:rsidR="00E958AB">
        <w:rPr>
          <w:rFonts w:ascii="Times New Roman" w:hAnsi="Times New Roman"/>
          <w:sz w:val="28"/>
          <w:szCs w:val="28"/>
        </w:rPr>
        <w:t>ого муниципального района</w:t>
      </w:r>
      <w:r w:rsidRPr="00524CCB">
        <w:rPr>
          <w:rFonts w:ascii="Times New Roman" w:hAnsi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администрации </w:t>
      </w:r>
      <w:r w:rsidR="00E958AB" w:rsidRPr="000F6E2F">
        <w:rPr>
          <w:rFonts w:ascii="Times New Roman" w:hAnsi="Times New Roman"/>
          <w:sz w:val="28"/>
          <w:szCs w:val="28"/>
        </w:rPr>
        <w:t>Воскресенск</w:t>
      </w:r>
      <w:r w:rsidR="00E958AB">
        <w:rPr>
          <w:rFonts w:ascii="Times New Roman" w:hAnsi="Times New Roman"/>
          <w:sz w:val="28"/>
          <w:szCs w:val="28"/>
        </w:rPr>
        <w:t>ого муниципального района</w:t>
      </w:r>
      <w:r w:rsidR="00E958AB" w:rsidRPr="00524CCB">
        <w:rPr>
          <w:rFonts w:ascii="Times New Roman" w:hAnsi="Times New Roman"/>
          <w:sz w:val="28"/>
          <w:szCs w:val="28"/>
        </w:rPr>
        <w:t xml:space="preserve"> </w:t>
      </w:r>
      <w:r w:rsidRPr="00524CCB">
        <w:rPr>
          <w:rFonts w:ascii="Times New Roman" w:hAnsi="Times New Roman"/>
          <w:sz w:val="28"/>
          <w:szCs w:val="28"/>
        </w:rPr>
        <w:t xml:space="preserve">и МФЦ, на официальном сайте администрации </w:t>
      </w:r>
      <w:r w:rsidR="00E958AB" w:rsidRPr="000F6E2F">
        <w:rPr>
          <w:rFonts w:ascii="Times New Roman" w:hAnsi="Times New Roman"/>
          <w:sz w:val="28"/>
          <w:szCs w:val="28"/>
        </w:rPr>
        <w:t>Воскресенск</w:t>
      </w:r>
      <w:r w:rsidR="00E958AB">
        <w:rPr>
          <w:rFonts w:ascii="Times New Roman" w:hAnsi="Times New Roman"/>
          <w:sz w:val="28"/>
          <w:szCs w:val="28"/>
        </w:rPr>
        <w:t>ого муниципального района</w:t>
      </w:r>
      <w:r w:rsidRPr="00524CCB">
        <w:rPr>
          <w:rFonts w:ascii="Times New Roman" w:hAnsi="Times New Roman"/>
          <w:sz w:val="28"/>
          <w:szCs w:val="28"/>
        </w:rPr>
        <w:t xml:space="preserve"> и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012483" w:rsidRPr="000F6E2F" w:rsidRDefault="00012483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  <w:sectPr w:rsidR="00012483" w:rsidRPr="000F6E2F" w:rsidSect="001C0680">
          <w:footerReference w:type="default" r:id="rId12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012483" w:rsidRPr="000F6E2F" w:rsidRDefault="00012483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 1</w:t>
      </w:r>
    </w:p>
    <w:p w:rsidR="00012483" w:rsidRPr="000F6E2F" w:rsidRDefault="00012483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012483" w:rsidRPr="000F6E2F" w:rsidRDefault="00012483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 и организаций, участвующих в предоставлении муниципальной услуги</w:t>
      </w:r>
    </w:p>
    <w:p w:rsidR="00012483" w:rsidRPr="000F6E2F" w:rsidRDefault="00012483" w:rsidP="00877EC1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1. </w:t>
      </w:r>
      <w:r w:rsidRPr="005216ED">
        <w:rPr>
          <w:rFonts w:ascii="Times New Roman" w:hAnsi="Times New Roman"/>
          <w:b/>
          <w:sz w:val="28"/>
          <w:szCs w:val="28"/>
        </w:rPr>
        <w:t xml:space="preserve">Администрация </w:t>
      </w:r>
      <w:r w:rsidR="005216ED" w:rsidRPr="005216ED">
        <w:rPr>
          <w:rFonts w:ascii="Times New Roman" w:hAnsi="Times New Roman"/>
          <w:b/>
          <w:sz w:val="28"/>
          <w:szCs w:val="28"/>
        </w:rPr>
        <w:t>Воскресенского муниципального района</w:t>
      </w:r>
    </w:p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адм</w:t>
      </w:r>
      <w:r w:rsidR="005216ED">
        <w:rPr>
          <w:rFonts w:ascii="Times New Roman" w:hAnsi="Times New Roman"/>
          <w:sz w:val="28"/>
          <w:szCs w:val="28"/>
        </w:rPr>
        <w:t xml:space="preserve">инистрации </w:t>
      </w:r>
      <w:r w:rsidR="005216ED" w:rsidRPr="000F6E2F">
        <w:rPr>
          <w:rFonts w:ascii="Times New Roman" w:hAnsi="Times New Roman"/>
          <w:sz w:val="28"/>
          <w:szCs w:val="28"/>
        </w:rPr>
        <w:t>Воскресенск</w:t>
      </w:r>
      <w:r w:rsidR="005216E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  Московская область, г. Воскресенск, пл. Ленина, д.3</w:t>
      </w:r>
    </w:p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График работы администрации </w:t>
      </w:r>
      <w:r w:rsidR="005216ED" w:rsidRPr="000F6E2F">
        <w:rPr>
          <w:rFonts w:ascii="Times New Roman" w:hAnsi="Times New Roman"/>
          <w:sz w:val="28"/>
          <w:szCs w:val="28"/>
        </w:rPr>
        <w:t>Воскресенск</w:t>
      </w:r>
      <w:r w:rsidR="005216E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График приема заявителей в администрации </w:t>
      </w:r>
      <w:r w:rsidR="005216ED" w:rsidRPr="000F6E2F">
        <w:rPr>
          <w:rFonts w:ascii="Times New Roman" w:hAnsi="Times New Roman"/>
          <w:sz w:val="28"/>
          <w:szCs w:val="28"/>
        </w:rPr>
        <w:t>Воскресенск</w:t>
      </w:r>
      <w:r w:rsidR="005216E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012483" w:rsidRPr="00A878C2" w:rsidTr="00877EC1">
        <w:trPr>
          <w:jc w:val="center"/>
        </w:trPr>
        <w:tc>
          <w:tcPr>
            <w:tcW w:w="1155" w:type="pct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12483" w:rsidRPr="000F6E2F" w:rsidRDefault="00012483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 администрации </w:t>
      </w:r>
      <w:r w:rsidR="005216ED" w:rsidRPr="000F6E2F">
        <w:rPr>
          <w:rFonts w:ascii="Times New Roman" w:hAnsi="Times New Roman"/>
          <w:sz w:val="28"/>
          <w:szCs w:val="28"/>
        </w:rPr>
        <w:t>Воскресенск</w:t>
      </w:r>
      <w:r w:rsidR="005216ED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 140200, Московская область, г. Воскресенск, пл. Ленина, д.3</w:t>
      </w:r>
    </w:p>
    <w:p w:rsidR="00012483" w:rsidRPr="000F6E2F" w:rsidRDefault="00012483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актный телефон: 8-496</w:t>
      </w:r>
      <w:r w:rsidR="005216ED">
        <w:rPr>
          <w:rFonts w:ascii="Times New Roman" w:hAnsi="Times New Roman"/>
          <w:sz w:val="28"/>
          <w:szCs w:val="28"/>
        </w:rPr>
        <w:t>-44</w:t>
      </w:r>
      <w:r w:rsidRPr="000F6E2F">
        <w:rPr>
          <w:rFonts w:ascii="Times New Roman" w:hAnsi="Times New Roman"/>
          <w:sz w:val="28"/>
          <w:szCs w:val="28"/>
        </w:rPr>
        <w:t>2</w:t>
      </w:r>
      <w:r w:rsidR="005216ED">
        <w:rPr>
          <w:rFonts w:ascii="Times New Roman" w:hAnsi="Times New Roman"/>
          <w:sz w:val="28"/>
          <w:szCs w:val="28"/>
        </w:rPr>
        <w:t>-04-50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5216ED">
      <w:pPr>
        <w:autoSpaceDE w:val="0"/>
        <w:autoSpaceDN w:val="0"/>
        <w:adjustRightInd w:val="0"/>
        <w:ind w:firstLine="567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Администрации в информационно-коммуникационной сети «Интернет» (далее – сеть Интернет): </w:t>
      </w:r>
      <w:r w:rsidR="005216ED" w:rsidRPr="005216ED">
        <w:rPr>
          <w:rFonts w:ascii="Times New Roman" w:hAnsi="Times New Roman"/>
          <w:sz w:val="28"/>
          <w:szCs w:val="28"/>
          <w:lang w:val="en-US"/>
        </w:rPr>
        <w:t>www</w:t>
      </w:r>
      <w:r w:rsidR="005216ED" w:rsidRPr="005216ED">
        <w:rPr>
          <w:rFonts w:ascii="Times New Roman" w:hAnsi="Times New Roman"/>
          <w:sz w:val="28"/>
          <w:szCs w:val="28"/>
        </w:rPr>
        <w:t>.</w:t>
      </w:r>
      <w:r w:rsidR="005216ED" w:rsidRPr="005216ED">
        <w:rPr>
          <w:rFonts w:ascii="Times New Roman" w:hAnsi="Times New Roman"/>
          <w:sz w:val="28"/>
          <w:szCs w:val="28"/>
          <w:lang w:val="en-US"/>
        </w:rPr>
        <w:t>vmr</w:t>
      </w:r>
      <w:r w:rsidR="005216ED" w:rsidRPr="005216ED">
        <w:rPr>
          <w:rFonts w:ascii="Times New Roman" w:hAnsi="Times New Roman"/>
          <w:sz w:val="28"/>
          <w:szCs w:val="28"/>
        </w:rPr>
        <w:t>-</w:t>
      </w:r>
      <w:r w:rsidR="005216ED" w:rsidRPr="005216ED">
        <w:rPr>
          <w:rFonts w:ascii="Times New Roman" w:hAnsi="Times New Roman"/>
          <w:sz w:val="28"/>
          <w:szCs w:val="28"/>
          <w:lang w:val="en-US"/>
        </w:rPr>
        <w:t>mo</w:t>
      </w:r>
      <w:r w:rsidR="005216ED" w:rsidRPr="005216ED">
        <w:rPr>
          <w:rFonts w:ascii="Times New Roman" w:hAnsi="Times New Roman"/>
          <w:sz w:val="28"/>
          <w:szCs w:val="28"/>
        </w:rPr>
        <w:t>.</w:t>
      </w:r>
      <w:r w:rsidR="005216ED" w:rsidRPr="005216ED">
        <w:rPr>
          <w:rFonts w:ascii="Times New Roman" w:hAnsi="Times New Roman"/>
          <w:sz w:val="28"/>
          <w:szCs w:val="28"/>
          <w:lang w:val="en-US"/>
        </w:rPr>
        <w:t>ru</w:t>
      </w:r>
    </w:p>
    <w:p w:rsidR="00012483" w:rsidRPr="000F6E2F" w:rsidRDefault="00012483" w:rsidP="005216ED">
      <w:pPr>
        <w:widowControl w:val="0"/>
        <w:autoSpaceDE w:val="0"/>
        <w:autoSpaceDN w:val="0"/>
        <w:adjustRightInd w:val="0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рес электронной почты Администрации в сети Интернет: </w:t>
      </w:r>
      <w:r w:rsidRPr="000F6E2F">
        <w:rPr>
          <w:rFonts w:ascii="Times New Roman" w:hAnsi="Times New Roman"/>
          <w:color w:val="3333FF"/>
          <w:sz w:val="28"/>
          <w:szCs w:val="28"/>
          <w:u w:val="single"/>
        </w:rPr>
        <w:t xml:space="preserve"> </w:t>
      </w:r>
      <w:r w:rsidR="005216ED">
        <w:rPr>
          <w:rFonts w:ascii="Times New Roman" w:hAnsi="Times New Roman"/>
          <w:color w:val="3333FF"/>
          <w:sz w:val="28"/>
          <w:szCs w:val="28"/>
          <w:u w:val="single"/>
          <w:lang w:val="en-US"/>
        </w:rPr>
        <w:t>glava</w:t>
      </w:r>
      <w:r w:rsidRPr="000F6E2F">
        <w:rPr>
          <w:rFonts w:ascii="Times New Roman" w:hAnsi="Times New Roman"/>
          <w:color w:val="3333FF"/>
          <w:sz w:val="28"/>
          <w:szCs w:val="28"/>
          <w:u w:val="single"/>
        </w:rPr>
        <w:t>@</w:t>
      </w:r>
      <w:r w:rsidR="005216ED">
        <w:rPr>
          <w:rFonts w:ascii="Times New Roman" w:hAnsi="Times New Roman"/>
          <w:color w:val="3333FF"/>
          <w:sz w:val="28"/>
          <w:szCs w:val="28"/>
          <w:u w:val="single"/>
          <w:lang w:val="en-US"/>
        </w:rPr>
        <w:t>vmr</w:t>
      </w:r>
      <w:r w:rsidR="005216ED" w:rsidRPr="005216ED">
        <w:rPr>
          <w:rFonts w:ascii="Times New Roman" w:hAnsi="Times New Roman"/>
          <w:color w:val="3333FF"/>
          <w:sz w:val="28"/>
          <w:szCs w:val="28"/>
          <w:u w:val="single"/>
        </w:rPr>
        <w:t>-</w:t>
      </w:r>
      <w:r w:rsidR="005216ED">
        <w:rPr>
          <w:rFonts w:ascii="Times New Roman" w:hAnsi="Times New Roman"/>
          <w:color w:val="3333FF"/>
          <w:sz w:val="28"/>
          <w:szCs w:val="28"/>
          <w:u w:val="single"/>
          <w:lang w:val="en-US"/>
        </w:rPr>
        <w:t>mo</w:t>
      </w:r>
      <w:r w:rsidRPr="000F6E2F">
        <w:rPr>
          <w:rFonts w:ascii="Times New Roman" w:hAnsi="Times New Roman"/>
          <w:color w:val="3333FF"/>
          <w:sz w:val="28"/>
          <w:szCs w:val="28"/>
          <w:u w:val="single"/>
        </w:rPr>
        <w:t>.</w:t>
      </w:r>
      <w:r w:rsidRPr="000F6E2F">
        <w:rPr>
          <w:rFonts w:ascii="Times New Roman" w:hAnsi="Times New Roman"/>
          <w:color w:val="3333FF"/>
          <w:sz w:val="28"/>
          <w:szCs w:val="28"/>
          <w:u w:val="single"/>
          <w:lang w:val="en-US"/>
        </w:rPr>
        <w:t>ru</w:t>
      </w:r>
      <w:r w:rsidRPr="005216ED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5216ED" w:rsidP="005216E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2. Отдел подготовки </w:t>
      </w:r>
      <w:r w:rsidR="00012483" w:rsidRPr="000F6E2F">
        <w:rPr>
          <w:rFonts w:ascii="Times New Roman" w:hAnsi="Times New Roman"/>
          <w:b/>
          <w:sz w:val="28"/>
          <w:szCs w:val="28"/>
        </w:rPr>
        <w:t>разреш</w:t>
      </w:r>
      <w:r>
        <w:rPr>
          <w:rFonts w:ascii="Times New Roman" w:hAnsi="Times New Roman"/>
          <w:b/>
          <w:sz w:val="28"/>
          <w:szCs w:val="28"/>
        </w:rPr>
        <w:t xml:space="preserve">ительной документации управления архитектуры и </w:t>
      </w:r>
      <w:r w:rsidR="00012483" w:rsidRPr="000F6E2F">
        <w:rPr>
          <w:rFonts w:ascii="Times New Roman" w:hAnsi="Times New Roman"/>
          <w:b/>
          <w:sz w:val="28"/>
          <w:szCs w:val="28"/>
        </w:rPr>
        <w:t>градостроительства администрации Воскресенск</w:t>
      </w:r>
      <w:r w:rsidR="001617BC">
        <w:rPr>
          <w:rFonts w:ascii="Times New Roman" w:hAnsi="Times New Roman"/>
          <w:b/>
          <w:sz w:val="28"/>
          <w:szCs w:val="28"/>
        </w:rPr>
        <w:t>ого муниципального района</w:t>
      </w:r>
    </w:p>
    <w:p w:rsidR="00012483" w:rsidRPr="000F6E2F" w:rsidRDefault="00012483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</w:t>
      </w:r>
      <w:r w:rsidR="00111F63">
        <w:rPr>
          <w:rFonts w:ascii="Times New Roman" w:hAnsi="Times New Roman"/>
          <w:sz w:val="28"/>
          <w:szCs w:val="28"/>
        </w:rPr>
        <w:t xml:space="preserve">дения отдела подготовки </w:t>
      </w:r>
      <w:r w:rsidRPr="000F6E2F">
        <w:rPr>
          <w:rFonts w:ascii="Times New Roman" w:hAnsi="Times New Roman"/>
          <w:sz w:val="28"/>
          <w:szCs w:val="28"/>
        </w:rPr>
        <w:t>разрешительной документа</w:t>
      </w:r>
      <w:r w:rsidR="00111F63">
        <w:rPr>
          <w:rFonts w:ascii="Times New Roman" w:hAnsi="Times New Roman"/>
          <w:sz w:val="28"/>
          <w:szCs w:val="28"/>
        </w:rPr>
        <w:t xml:space="preserve">ции управления архитектуры и </w:t>
      </w:r>
      <w:r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="00111F63">
        <w:rPr>
          <w:rFonts w:ascii="Times New Roman" w:hAnsi="Times New Roman"/>
          <w:sz w:val="28"/>
          <w:szCs w:val="28"/>
        </w:rPr>
        <w:t xml:space="preserve">администрации </w:t>
      </w:r>
      <w:r w:rsidRPr="000F6E2F">
        <w:rPr>
          <w:rFonts w:ascii="Times New Roman" w:hAnsi="Times New Roman"/>
          <w:sz w:val="28"/>
          <w:szCs w:val="28"/>
        </w:rPr>
        <w:t>Воскресенск</w:t>
      </w:r>
      <w:r w:rsidR="00111F63">
        <w:rPr>
          <w:rFonts w:ascii="Times New Roman" w:hAnsi="Times New Roman"/>
          <w:sz w:val="28"/>
          <w:szCs w:val="28"/>
        </w:rPr>
        <w:t>ого муниципального района:</w:t>
      </w:r>
    </w:p>
    <w:p w:rsidR="00012483" w:rsidRPr="000F6E2F" w:rsidRDefault="00012483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40200, Московская область, г. Воскресенск, ул. Советская, д.</w:t>
      </w:r>
      <w:r w:rsidR="00111F63">
        <w:rPr>
          <w:rFonts w:ascii="Times New Roman" w:hAnsi="Times New Roman"/>
          <w:sz w:val="28"/>
          <w:szCs w:val="28"/>
        </w:rPr>
        <w:t xml:space="preserve"> </w:t>
      </w:r>
      <w:r w:rsidRPr="000F6E2F">
        <w:rPr>
          <w:rFonts w:ascii="Times New Roman" w:hAnsi="Times New Roman"/>
          <w:sz w:val="28"/>
          <w:szCs w:val="28"/>
        </w:rPr>
        <w:t>4-б</w:t>
      </w:r>
    </w:p>
    <w:p w:rsidR="00012483" w:rsidRDefault="00012483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12483" w:rsidRDefault="00012483" w:rsidP="00111F63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График работы </w:t>
      </w:r>
      <w:r w:rsidR="00111F63">
        <w:rPr>
          <w:rFonts w:ascii="Times New Roman" w:hAnsi="Times New Roman"/>
          <w:sz w:val="28"/>
          <w:szCs w:val="28"/>
        </w:rPr>
        <w:t xml:space="preserve">отдела подготовки </w:t>
      </w:r>
      <w:r w:rsidR="00111F63" w:rsidRPr="000F6E2F">
        <w:rPr>
          <w:rFonts w:ascii="Times New Roman" w:hAnsi="Times New Roman"/>
          <w:sz w:val="28"/>
          <w:szCs w:val="28"/>
        </w:rPr>
        <w:t>разрешительной документа</w:t>
      </w:r>
      <w:r w:rsidR="00111F63">
        <w:rPr>
          <w:rFonts w:ascii="Times New Roman" w:hAnsi="Times New Roman"/>
          <w:sz w:val="28"/>
          <w:szCs w:val="28"/>
        </w:rPr>
        <w:t xml:space="preserve">ции управления архитектуры и </w:t>
      </w:r>
      <w:r w:rsidR="00111F63"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="00111F63">
        <w:rPr>
          <w:rFonts w:ascii="Times New Roman" w:hAnsi="Times New Roman"/>
          <w:sz w:val="28"/>
          <w:szCs w:val="28"/>
        </w:rPr>
        <w:t xml:space="preserve">администрации </w:t>
      </w:r>
      <w:r w:rsidR="00111F63" w:rsidRPr="000F6E2F">
        <w:rPr>
          <w:rFonts w:ascii="Times New Roman" w:hAnsi="Times New Roman"/>
          <w:sz w:val="28"/>
          <w:szCs w:val="28"/>
        </w:rPr>
        <w:t>Воскресенск</w:t>
      </w:r>
      <w:r w:rsidR="00111F63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p w:rsidR="001909F2" w:rsidRPr="000F6E2F" w:rsidRDefault="001909F2" w:rsidP="00111F63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12483" w:rsidRPr="000F6E2F" w:rsidRDefault="00012483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909F2" w:rsidRPr="000F6E2F" w:rsidRDefault="00012483" w:rsidP="001909F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</w:t>
      </w:r>
      <w:r w:rsidR="001909F2">
        <w:rPr>
          <w:rFonts w:ascii="Times New Roman" w:hAnsi="Times New Roman"/>
          <w:sz w:val="28"/>
          <w:szCs w:val="28"/>
        </w:rPr>
        <w:t xml:space="preserve">афик приема заявителей в отделе подготовки </w:t>
      </w:r>
      <w:r w:rsidR="001909F2" w:rsidRPr="000F6E2F">
        <w:rPr>
          <w:rFonts w:ascii="Times New Roman" w:hAnsi="Times New Roman"/>
          <w:sz w:val="28"/>
          <w:szCs w:val="28"/>
        </w:rPr>
        <w:t>разрешительной документа</w:t>
      </w:r>
      <w:r w:rsidR="001909F2">
        <w:rPr>
          <w:rFonts w:ascii="Times New Roman" w:hAnsi="Times New Roman"/>
          <w:sz w:val="28"/>
          <w:szCs w:val="28"/>
        </w:rPr>
        <w:t xml:space="preserve">ции управления архитектуры и </w:t>
      </w:r>
      <w:r w:rsidR="001909F2"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="001909F2">
        <w:rPr>
          <w:rFonts w:ascii="Times New Roman" w:hAnsi="Times New Roman"/>
          <w:sz w:val="28"/>
          <w:szCs w:val="28"/>
        </w:rPr>
        <w:t xml:space="preserve">администрации </w:t>
      </w:r>
      <w:r w:rsidR="001909F2" w:rsidRPr="000F6E2F">
        <w:rPr>
          <w:rFonts w:ascii="Times New Roman" w:hAnsi="Times New Roman"/>
          <w:sz w:val="28"/>
          <w:szCs w:val="28"/>
        </w:rPr>
        <w:t>Воскресенск</w:t>
      </w:r>
      <w:r w:rsidR="001909F2">
        <w:rPr>
          <w:rFonts w:ascii="Times New Roman" w:hAnsi="Times New Roman"/>
          <w:sz w:val="28"/>
          <w:szCs w:val="28"/>
        </w:rPr>
        <w:t>ого муниципального района:</w:t>
      </w:r>
    </w:p>
    <w:p w:rsidR="00012483" w:rsidRPr="000F6E2F" w:rsidRDefault="00012483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012483" w:rsidRPr="000F6E2F" w:rsidRDefault="001909F2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012483" w:rsidRPr="000F6E2F" w:rsidRDefault="001909F2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С 10-00 до 16-30</w:t>
            </w: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, перерыв на обед с 13-00 до 13-45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0F6E2F" w:rsidRDefault="001909F2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color w:val="000000"/>
                <w:sz w:val="28"/>
                <w:szCs w:val="28"/>
              </w:rPr>
              <w:t>неприёмный день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012483" w:rsidRPr="00A878C2" w:rsidTr="00E408D8">
        <w:trPr>
          <w:jc w:val="center"/>
        </w:trPr>
        <w:tc>
          <w:tcPr>
            <w:tcW w:w="1155" w:type="pct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0F6E2F" w:rsidRDefault="00012483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12483" w:rsidRPr="000F6E2F" w:rsidRDefault="00012483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 отдела </w:t>
      </w:r>
      <w:r w:rsidR="00940CFF">
        <w:rPr>
          <w:rFonts w:ascii="Times New Roman" w:hAnsi="Times New Roman"/>
          <w:sz w:val="28"/>
          <w:szCs w:val="28"/>
        </w:rPr>
        <w:t xml:space="preserve">подготовки </w:t>
      </w:r>
      <w:r w:rsidR="00940CFF" w:rsidRPr="000F6E2F">
        <w:rPr>
          <w:rFonts w:ascii="Times New Roman" w:hAnsi="Times New Roman"/>
          <w:sz w:val="28"/>
          <w:szCs w:val="28"/>
        </w:rPr>
        <w:t>разрешительной документа</w:t>
      </w:r>
      <w:r w:rsidR="00940CFF">
        <w:rPr>
          <w:rFonts w:ascii="Times New Roman" w:hAnsi="Times New Roman"/>
          <w:sz w:val="28"/>
          <w:szCs w:val="28"/>
        </w:rPr>
        <w:t xml:space="preserve">ции управления архитектуры и </w:t>
      </w:r>
      <w:r w:rsidR="00940CFF" w:rsidRPr="000F6E2F">
        <w:rPr>
          <w:rFonts w:ascii="Times New Roman" w:hAnsi="Times New Roman"/>
          <w:sz w:val="28"/>
          <w:szCs w:val="28"/>
        </w:rPr>
        <w:t xml:space="preserve">градостроительства </w:t>
      </w:r>
      <w:r w:rsidR="00940CFF">
        <w:rPr>
          <w:rFonts w:ascii="Times New Roman" w:hAnsi="Times New Roman"/>
          <w:sz w:val="28"/>
          <w:szCs w:val="28"/>
        </w:rPr>
        <w:t xml:space="preserve">администрации </w:t>
      </w:r>
      <w:r w:rsidR="00940CFF" w:rsidRPr="000F6E2F">
        <w:rPr>
          <w:rFonts w:ascii="Times New Roman" w:hAnsi="Times New Roman"/>
          <w:sz w:val="28"/>
          <w:szCs w:val="28"/>
        </w:rPr>
        <w:t>Воскресенск</w:t>
      </w:r>
      <w:r w:rsidR="00940CFF">
        <w:rPr>
          <w:rFonts w:ascii="Times New Roman" w:hAnsi="Times New Roman"/>
          <w:sz w:val="28"/>
          <w:szCs w:val="28"/>
        </w:rPr>
        <w:t>ого муниципального района</w:t>
      </w:r>
      <w:r w:rsidRPr="000F6E2F">
        <w:rPr>
          <w:rFonts w:ascii="Times New Roman" w:hAnsi="Times New Roman"/>
          <w:sz w:val="28"/>
          <w:szCs w:val="28"/>
        </w:rPr>
        <w:t>:</w:t>
      </w: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ул. </w:t>
      </w:r>
      <w:r w:rsidR="00940CFF">
        <w:rPr>
          <w:rFonts w:ascii="Times New Roman" w:hAnsi="Times New Roman"/>
          <w:sz w:val="28"/>
          <w:szCs w:val="28"/>
        </w:rPr>
        <w:t>Советская, д.4б, 1 этаж, каб. 19</w:t>
      </w:r>
    </w:p>
    <w:p w:rsidR="00012483" w:rsidRPr="000F6E2F" w:rsidRDefault="00940CFF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актный телефон: 8(496</w:t>
      </w:r>
      <w:r w:rsidR="00012483" w:rsidRPr="000F6E2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44</w:t>
      </w:r>
      <w:r w:rsidR="00012483" w:rsidRPr="000F6E2F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-22-29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r w:rsidRPr="00940CFF">
        <w:rPr>
          <w:rFonts w:ascii="Times New Roman" w:hAnsi="Times New Roman"/>
          <w:sz w:val="28"/>
          <w:szCs w:val="28"/>
          <w:lang w:val="en-US"/>
        </w:rPr>
        <w:t>www</w:t>
      </w:r>
      <w:r w:rsidRPr="00940CFF">
        <w:rPr>
          <w:rFonts w:ascii="Times New Roman" w:hAnsi="Times New Roman"/>
          <w:sz w:val="28"/>
          <w:szCs w:val="28"/>
        </w:rPr>
        <w:t>.</w:t>
      </w:r>
      <w:r w:rsidR="00940CFF">
        <w:rPr>
          <w:rFonts w:ascii="Times New Roman" w:hAnsi="Times New Roman"/>
          <w:sz w:val="28"/>
          <w:szCs w:val="28"/>
          <w:lang w:val="en-US"/>
        </w:rPr>
        <w:t>vmr</w:t>
      </w:r>
      <w:r w:rsidR="00940CFF" w:rsidRPr="00604730">
        <w:rPr>
          <w:rFonts w:ascii="Times New Roman" w:hAnsi="Times New Roman"/>
          <w:sz w:val="28"/>
          <w:szCs w:val="28"/>
        </w:rPr>
        <w:t>-</w:t>
      </w:r>
      <w:r w:rsidR="00940CFF">
        <w:rPr>
          <w:rFonts w:ascii="Times New Roman" w:hAnsi="Times New Roman"/>
          <w:sz w:val="28"/>
          <w:szCs w:val="28"/>
          <w:lang w:val="en-US"/>
        </w:rPr>
        <w:t>mo</w:t>
      </w:r>
      <w:r w:rsidRPr="00940CFF">
        <w:rPr>
          <w:rFonts w:ascii="Times New Roman" w:hAnsi="Times New Roman"/>
          <w:sz w:val="28"/>
          <w:szCs w:val="28"/>
        </w:rPr>
        <w:t>.</w:t>
      </w:r>
      <w:r w:rsidRPr="00940CFF">
        <w:rPr>
          <w:rFonts w:ascii="Times New Roman" w:hAnsi="Times New Roman"/>
          <w:sz w:val="28"/>
          <w:szCs w:val="28"/>
          <w:lang w:val="en-US"/>
        </w:rPr>
        <w:t>ru</w:t>
      </w:r>
    </w:p>
    <w:p w:rsidR="00012483" w:rsidRPr="000F6E2F" w:rsidRDefault="00012483" w:rsidP="00877EC1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AC24A1">
      <w:pPr>
        <w:widowControl w:val="0"/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>3. Отделение государственного казенного учреждения Московской области «Московский областной многофункциональный центр предоставления государственных и муниципальных услуг» (далее – МФЦ)</w:t>
      </w:r>
      <w:r w:rsidRPr="000F6E2F">
        <w:rPr>
          <w:rFonts w:ascii="Times New Roman" w:hAnsi="Times New Roman"/>
          <w:sz w:val="28"/>
          <w:szCs w:val="28"/>
        </w:rPr>
        <w:t xml:space="preserve"> </w:t>
      </w: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МФЦ: Московская область, г. Воскресенск, ул. Энгельса, д.14-а.</w:t>
      </w: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и приема граждан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8.30 до 17.30, перерыв на обед с 13.00 до 13.45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8.30 до 20.00, перерыв на обед с 13.00 до 13.45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8.30 до 16.15, перерыв на обед с 13.00 до 13.45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8.30 до 14.00, без перерыва на обед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чтовый адрес МФЦ: 140209, Московская область, г. Воскресенск, ул.Энгельса, д.14-а.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Телефон </w:t>
      </w:r>
      <w:r w:rsidRPr="000F6E2F">
        <w:rPr>
          <w:rFonts w:ascii="Times New Roman" w:hAnsi="Times New Roman"/>
          <w:sz w:val="28"/>
          <w:szCs w:val="28"/>
          <w:lang w:val="en-US"/>
        </w:rPr>
        <w:t>Call</w:t>
      </w:r>
      <w:r w:rsidRPr="000F6E2F">
        <w:rPr>
          <w:rFonts w:ascii="Times New Roman" w:hAnsi="Times New Roman"/>
          <w:sz w:val="28"/>
          <w:szCs w:val="28"/>
        </w:rPr>
        <w:t>-центра: 8-496-44-48-133.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hyperlink r:id="rId13" w:history="1">
        <w:r w:rsidRPr="000F6E2F">
          <w:rPr>
            <w:rStyle w:val="af0"/>
            <w:rFonts w:ascii="Times New Roman" w:hAnsi="Times New Roman"/>
            <w:sz w:val="28"/>
            <w:szCs w:val="28"/>
          </w:rPr>
          <w:t>в стадии разработки</w:t>
        </w:r>
        <w:r w:rsidRPr="000F6E2F">
          <w:rPr>
            <w:rFonts w:ascii="Times New Roman" w:hAnsi="Times New Roman"/>
            <w:sz w:val="28"/>
            <w:szCs w:val="28"/>
          </w:rPr>
          <w:t xml:space="preserve"> </w:t>
        </w:r>
      </w:hyperlink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рес электронной почты в сети Интернет:  </w:t>
      </w:r>
      <w:hyperlink r:id="rId14" w:history="1">
        <w:r w:rsidRPr="000F6E2F">
          <w:rPr>
            <w:rStyle w:val="af0"/>
            <w:rFonts w:ascii="Times New Roman" w:hAnsi="Times New Roman"/>
            <w:sz w:val="28"/>
            <w:szCs w:val="28"/>
            <w:bdr w:val="none" w:sz="0" w:space="0" w:color="auto" w:frame="1"/>
            <w:lang w:val="en-US"/>
          </w:rPr>
          <w:t>mfc</w:t>
        </w:r>
        <w:r w:rsidRPr="000F6E2F">
          <w:rPr>
            <w:rStyle w:val="af0"/>
            <w:rFonts w:ascii="Times New Roman" w:hAnsi="Times New Roman"/>
            <w:sz w:val="28"/>
            <w:szCs w:val="28"/>
            <w:bdr w:val="none" w:sz="0" w:space="0" w:color="auto" w:frame="1"/>
          </w:rPr>
          <w:t>@vmr-mo.ru</w:t>
        </w:r>
      </w:hyperlink>
      <w:r w:rsidRPr="000F6E2F">
        <w:rPr>
          <w:rFonts w:ascii="Times New Roman" w:hAnsi="Times New Roman"/>
          <w:sz w:val="28"/>
          <w:szCs w:val="28"/>
        </w:rPr>
        <w:t>.</w:t>
      </w:r>
    </w:p>
    <w:p w:rsidR="00012483" w:rsidRPr="000F6E2F" w:rsidRDefault="00012483" w:rsidP="00AC24A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b/>
          <w:color w:val="000000"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</w:rPr>
        <w:t xml:space="preserve">4. </w:t>
      </w:r>
      <w:r w:rsidRPr="000F6E2F">
        <w:rPr>
          <w:rFonts w:ascii="Times New Roman" w:hAnsi="Times New Roman"/>
          <w:b/>
          <w:color w:val="000000"/>
          <w:sz w:val="28"/>
          <w:szCs w:val="28"/>
        </w:rPr>
        <w:t>Федеральная служба государственной регистрации, кадастра и картографии по Московской области Воскресенский отдел</w:t>
      </w:r>
    </w:p>
    <w:p w:rsidR="00012483" w:rsidRPr="000F6E2F" w:rsidRDefault="00012483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color w:val="000000"/>
          <w:sz w:val="28"/>
          <w:szCs w:val="28"/>
        </w:rPr>
      </w:pP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Место нахождения Воскресенского отдела федеральной службы государственной регистрации, кадастра и картографии по Московской области: </w:t>
      </w: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осковская область, город Воскресенск, ул. Советская, д. 5а</w:t>
      </w:r>
    </w:p>
    <w:p w:rsidR="00012483" w:rsidRPr="000F6E2F" w:rsidRDefault="00012483" w:rsidP="00AC24A1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AC24A1">
      <w:pPr>
        <w:spacing w:line="158" w:lineRule="atLeas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График работы и приема граждан:</w:t>
      </w:r>
      <w:r w:rsidRPr="000F6E2F">
        <w:rPr>
          <w:rFonts w:ascii="Times New Roman" w:hAnsi="Times New Roman"/>
          <w:b/>
          <w:bCs/>
          <w:color w:val="343434"/>
          <w:sz w:val="28"/>
          <w:szCs w:val="28"/>
        </w:rPr>
        <w:t xml:space="preserve"> </w:t>
      </w:r>
      <w:r w:rsidRPr="000F6E2F">
        <w:rPr>
          <w:rFonts w:ascii="Times New Roman" w:hAnsi="Times New Roman"/>
          <w:b/>
          <w:bCs/>
          <w:color w:val="343434"/>
          <w:sz w:val="28"/>
          <w:szCs w:val="28"/>
        </w:rPr>
        <w:br/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 9-00 до 16-00 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9-00 до 17-00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8-00 до 16-00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9-00 до 13-00 (по предварительной записи)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012483" w:rsidRPr="00A878C2" w:rsidTr="00531ECB">
        <w:trPr>
          <w:jc w:val="center"/>
        </w:trPr>
        <w:tc>
          <w:tcPr>
            <w:tcW w:w="1155" w:type="pct"/>
          </w:tcPr>
          <w:p w:rsidR="00012483" w:rsidRPr="00A878C2" w:rsidRDefault="00012483" w:rsidP="00531ECB">
            <w:pPr>
              <w:tabs>
                <w:tab w:val="left" w:pos="1276"/>
              </w:tabs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уководитель среда:</w:t>
            </w:r>
          </w:p>
        </w:tc>
        <w:tc>
          <w:tcPr>
            <w:tcW w:w="3845" w:type="pct"/>
            <w:vAlign w:val="center"/>
          </w:tcPr>
          <w:p w:rsidR="00012483" w:rsidRPr="00A878C2" w:rsidRDefault="00012483" w:rsidP="00531ECB">
            <w:pPr>
              <w:tabs>
                <w:tab w:val="left" w:pos="1276"/>
              </w:tabs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A878C2">
              <w:rPr>
                <w:rFonts w:ascii="Times New Roman" w:hAnsi="Times New Roman"/>
                <w:color w:val="000000"/>
                <w:sz w:val="28"/>
                <w:szCs w:val="28"/>
              </w:rPr>
              <w:t>с 10-00 до 18-00</w:t>
            </w:r>
          </w:p>
        </w:tc>
      </w:tr>
    </w:tbl>
    <w:p w:rsidR="00012483" w:rsidRPr="000F6E2F" w:rsidRDefault="00012483" w:rsidP="00AC24A1">
      <w:pPr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ул. Советская, д. 5а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Контактный телефон: 8(49644) 238-60</w:t>
      </w:r>
    </w:p>
    <w:p w:rsidR="00012483" w:rsidRPr="000F6E2F" w:rsidRDefault="00012483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hyperlink r:id="rId15" w:history="1">
        <w:r w:rsidRPr="000F6E2F">
          <w:rPr>
            <w:rStyle w:val="af0"/>
            <w:rFonts w:ascii="Times New Roman" w:hAnsi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/>
            <w:sz w:val="28"/>
            <w:szCs w:val="28"/>
          </w:rPr>
          <w:t>.</w:t>
        </w:r>
        <w:r w:rsidRPr="000F6E2F">
          <w:rPr>
            <w:rFonts w:ascii="Times New Roman" w:hAnsi="Times New Roman"/>
            <w:color w:val="0000FF"/>
            <w:sz w:val="28"/>
            <w:szCs w:val="28"/>
            <w:u w:val="single"/>
          </w:rPr>
          <w:t xml:space="preserve"> rosreestr.ru</w:t>
        </w:r>
        <w:r w:rsidRPr="000F6E2F">
          <w:rPr>
            <w:rFonts w:ascii="Times New Roman" w:hAnsi="Times New Roman"/>
            <w:sz w:val="28"/>
            <w:szCs w:val="28"/>
          </w:rPr>
          <w:t xml:space="preserve"> </w:t>
        </w:r>
      </w:hyperlink>
    </w:p>
    <w:p w:rsidR="00012483" w:rsidRPr="000F6E2F" w:rsidRDefault="00012483" w:rsidP="00A810CA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рес электронной почты в сети Интернет: </w:t>
      </w:r>
      <w:r w:rsidRPr="000F6E2F">
        <w:rPr>
          <w:rFonts w:ascii="Times New Roman" w:hAnsi="Times New Roman"/>
          <w:bCs/>
          <w:color w:val="0000FF"/>
          <w:sz w:val="28"/>
          <w:szCs w:val="28"/>
          <w:u w:val="single"/>
          <w:shd w:val="clear" w:color="auto" w:fill="FFFFFF"/>
        </w:rPr>
        <w:t>fgu5029@u50.rosreestr.ru</w:t>
      </w:r>
    </w:p>
    <w:p w:rsidR="00012483" w:rsidRPr="000F6E2F" w:rsidRDefault="00012483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012483" w:rsidRPr="000F6E2F" w:rsidRDefault="00012483">
      <w:pPr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br w:type="page"/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2</w:t>
      </w:r>
    </w:p>
    <w:p w:rsidR="00012483" w:rsidRPr="000F6E2F" w:rsidRDefault="00012483" w:rsidP="004D3B5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  <w:t xml:space="preserve">     Форма заявления о предоставлении муниципальной услуги</w:t>
      </w:r>
    </w:p>
    <w:p w:rsidR="00012483" w:rsidRPr="000F6E2F" w:rsidRDefault="00012483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012483" w:rsidRPr="000F6E2F" w:rsidRDefault="00012483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012483" w:rsidRPr="000F6E2F" w:rsidRDefault="00012483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012483" w:rsidRPr="000F6E2F" w:rsidRDefault="00012483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</w:r>
      <w:r w:rsidRPr="000F6E2F">
        <w:rPr>
          <w:rFonts w:ascii="Times New Roman" w:hAnsi="Times New Roman"/>
          <w:sz w:val="28"/>
          <w:szCs w:val="28"/>
        </w:rPr>
        <w:tab/>
        <w:t>ЗАЯВЛЕНИЕ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eastAsia="PMingLiU" w:hAnsi="Times New Roman"/>
          <w:bCs/>
          <w:sz w:val="28"/>
          <w:szCs w:val="28"/>
        </w:rPr>
        <w:t>о согласовании переустройства и (или) перепланировки жилого (нежилого) помещения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 жилого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представлять их интересы)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имечание: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. адрес эл.почты; 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представителя физического лица указываются: фамилия, имя, отчество представителя, реквизиты доверенности, которая прилагается к заявлению, адрес эл.почты.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, адрес эл.почты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Место нахождения жилого помещения:__________________________________________________________________________________________________________________________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бственник (и) жилого помещения:________________________________________________________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рошу разрешить___________________________________________________________</w:t>
      </w:r>
      <w:r w:rsidRPr="000F6E2F">
        <w:rPr>
          <w:rFonts w:ascii="Times New Roman" w:hAnsi="Times New Roman"/>
          <w:sz w:val="28"/>
          <w:szCs w:val="28"/>
        </w:rPr>
        <w:lastRenderedPageBreak/>
        <w:t>________________(переустройство, перепланировку, переустройство и перепланировку - нужное указать)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(нежилого) жилого помещения, занимаемого на основании______________________________________________________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0"/>
          <w:szCs w:val="20"/>
        </w:rPr>
      </w:pPr>
      <w:r w:rsidRPr="000F6E2F">
        <w:rPr>
          <w:rFonts w:ascii="Times New Roman" w:hAnsi="Times New Roman"/>
          <w:sz w:val="20"/>
          <w:szCs w:val="20"/>
        </w:rPr>
        <w:t>(права собственности, договора найма, договора аренды - нужное указать)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рок производства ремонтно-строительных работ с _20_г.    по_20_г.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жим производства ремонтно-строительных работ с_по_часов в_________________________________________дни.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язуюсь: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существить ремонтно-строительные работы в соответствии с проектом (проектной документацией);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• осуществить работы в установленные сроки и с соблюдением согласованного режима проведения работ.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от_№_:_</w:t>
      </w: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547"/>
        <w:gridCol w:w="1891"/>
        <w:gridCol w:w="2813"/>
        <w:gridCol w:w="1843"/>
        <w:gridCol w:w="2261"/>
      </w:tblGrid>
      <w:tr w:rsidR="00012483" w:rsidRPr="00A878C2" w:rsidTr="003B4E37">
        <w:trPr>
          <w:trHeight w:val="749"/>
        </w:trPr>
        <w:tc>
          <w:tcPr>
            <w:tcW w:w="547" w:type="dxa"/>
          </w:tcPr>
          <w:p w:rsidR="00012483" w:rsidRPr="00A878C2" w:rsidRDefault="00012483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1891" w:type="dxa"/>
          </w:tcPr>
          <w:p w:rsidR="00012483" w:rsidRPr="00A878C2" w:rsidRDefault="00012483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813" w:type="dxa"/>
          </w:tcPr>
          <w:p w:rsidR="00012483" w:rsidRPr="00A878C2" w:rsidRDefault="00012483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012483" w:rsidRPr="00A878C2" w:rsidRDefault="00012483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012483" w:rsidRPr="00A878C2" w:rsidRDefault="00012483" w:rsidP="0034168D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012483" w:rsidRPr="00A878C2" w:rsidTr="003B4E37">
        <w:trPr>
          <w:trHeight w:val="254"/>
        </w:trPr>
        <w:tc>
          <w:tcPr>
            <w:tcW w:w="547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012483" w:rsidRPr="00A878C2" w:rsidTr="003B4E37">
        <w:trPr>
          <w:trHeight w:val="254"/>
        </w:trPr>
        <w:tc>
          <w:tcPr>
            <w:tcW w:w="547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12483" w:rsidRPr="00A878C2" w:rsidTr="003B4E37">
        <w:trPr>
          <w:trHeight w:val="254"/>
        </w:trPr>
        <w:tc>
          <w:tcPr>
            <w:tcW w:w="547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012483" w:rsidRPr="00A878C2" w:rsidRDefault="00012483" w:rsidP="0034168D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&lt;*&gt; Подписи ставятся 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К заявлению прилагаются следующие документы: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1)___________________________________________________________________________________________________________________________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lastRenderedPageBreak/>
        <w:t xml:space="preserve">(указывается вид и реквизиты правоустанавливающего документа на </w:t>
      </w:r>
      <w:r>
        <w:rPr>
          <w:rFonts w:ascii="Times New Roman" w:hAnsi="Times New Roman"/>
          <w:sz w:val="24"/>
          <w:szCs w:val="24"/>
        </w:rPr>
        <w:t xml:space="preserve"> п</w:t>
      </w:r>
      <w:r w:rsidRPr="000F6E2F">
        <w:rPr>
          <w:rFonts w:ascii="Times New Roman" w:hAnsi="Times New Roman"/>
          <w:sz w:val="24"/>
          <w:szCs w:val="24"/>
        </w:rPr>
        <w:t>ереустраиваемое и (или) перепланируемое_____________на___листах;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нежилое) жилое помещение (с отметкой: подлинник или нотариально заверенная копия)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2) проект (проектная документация) переустройства и (или) перепланировки (нежилого) жилого помещения на____листах;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3) технический паспорт переустраиваемого и (или) перепланируемого (нежилого) жилого помещения на_листах;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4"/>
          <w:szCs w:val="24"/>
        </w:rPr>
        <w:t>6) иные документы:_______________________</w:t>
      </w:r>
      <w:r w:rsidRPr="000F6E2F">
        <w:rPr>
          <w:rFonts w:ascii="Times New Roman" w:hAnsi="Times New Roman"/>
          <w:sz w:val="28"/>
          <w:szCs w:val="28"/>
        </w:rPr>
        <w:t>______________________________________________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Подпись лица (лиц), подавшего заявление: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______________20_г. ________________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______________20_г._________________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______________20_г. ______________________ 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______________20_г_______________________ </w:t>
      </w:r>
    </w:p>
    <w:p w:rsidR="00012483" w:rsidRPr="000F6E2F" w:rsidRDefault="00012483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Документы представлены на приеме _______________20_г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Входящий номер регистрации заявления _______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Выдана копия описи в получении документов_________20_г.  №______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Копию описи получил___________________ 20____-г.</w:t>
      </w:r>
    </w:p>
    <w:p w:rsidR="00012483" w:rsidRPr="000F6E2F" w:rsidRDefault="00012483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подпись заявителя)____________________________________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вет прошу</w:t>
      </w:r>
    </w:p>
    <w:p w:rsidR="00012483" w:rsidRPr="000F6E2F" w:rsidRDefault="00012483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почтовым сообщением по адресу: ______________________________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(указать адрес)</w:t>
      </w:r>
    </w:p>
    <w:p w:rsidR="00012483" w:rsidRPr="000F6E2F" w:rsidRDefault="00012483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сообщением на электронную почту: _____________________________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(указать адрес электронной  почты)</w:t>
      </w:r>
    </w:p>
    <w:p w:rsidR="00012483" w:rsidRPr="000F6E2F" w:rsidRDefault="00012483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выдать лично: _____________________________________________________________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(указать номер телефона)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012483" w:rsidRPr="000F6E2F" w:rsidRDefault="00012483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(заявителем отмечается галочкой один из способов получения ответа  на заявление)</w:t>
      </w:r>
    </w:p>
    <w:p w:rsidR="00012483" w:rsidRPr="000F6E2F" w:rsidRDefault="00012483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012483" w:rsidRPr="000F6E2F" w:rsidSect="00AC24A1">
          <w:footerReference w:type="default" r:id="rId16"/>
          <w:pgSz w:w="11906" w:h="16838"/>
          <w:pgMar w:top="568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3</w:t>
      </w:r>
    </w:p>
    <w:p w:rsidR="00012483" w:rsidRPr="000F6E2F" w:rsidRDefault="00012483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  <w:lang w:eastAsia="en-US"/>
        </w:rPr>
      </w:pPr>
      <w:r w:rsidRPr="000F6E2F">
        <w:rPr>
          <w:rFonts w:ascii="Times New Roman" w:hAnsi="Times New Roman"/>
          <w:sz w:val="28"/>
          <w:szCs w:val="28"/>
        </w:rPr>
        <w:t xml:space="preserve">Форма </w:t>
      </w:r>
      <w:r w:rsidRPr="000F6E2F">
        <w:rPr>
          <w:rFonts w:ascii="Times New Roman" w:hAnsi="Times New Roman"/>
          <w:sz w:val="28"/>
          <w:szCs w:val="28"/>
          <w:lang w:eastAsia="en-US"/>
        </w:rPr>
        <w:t xml:space="preserve">Решения о согласовании переустройства и (или) </w:t>
      </w:r>
    </w:p>
    <w:p w:rsidR="00012483" w:rsidRPr="000F6E2F" w:rsidRDefault="00012483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  <w:lang w:eastAsia="en-US"/>
        </w:rPr>
        <w:t>перепланировки жилого помещения</w:t>
      </w:r>
    </w:p>
    <w:p w:rsidR="00012483" w:rsidRPr="000F6E2F" w:rsidRDefault="00012483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012483" w:rsidRPr="000F6E2F" w:rsidRDefault="00012483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012483" w:rsidRPr="000F6E2F" w:rsidRDefault="00012483" w:rsidP="00D56B9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012483" w:rsidRPr="000F6E2F" w:rsidRDefault="00012483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</w:t>
      </w:r>
      <w:r w:rsidRPr="000F6E2F">
        <w:rPr>
          <w:rStyle w:val="af5"/>
          <w:rFonts w:ascii="Times New Roman" w:hAnsi="Times New Roman"/>
          <w:sz w:val="24"/>
          <w:szCs w:val="24"/>
          <w:lang w:eastAsia="en-US"/>
        </w:rPr>
        <w:footnoteReference w:id="4"/>
      </w:r>
    </w:p>
    <w:p w:rsidR="00012483" w:rsidRPr="000F6E2F" w:rsidRDefault="00012483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о согласовании переустройства и (или) перепланировки</w:t>
      </w:r>
    </w:p>
    <w:p w:rsidR="00012483" w:rsidRPr="000F6E2F" w:rsidRDefault="00012483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жилого помещения</w:t>
      </w:r>
    </w:p>
    <w:p w:rsidR="00012483" w:rsidRPr="000F6E2F" w:rsidRDefault="00012483" w:rsidP="003B4E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В связи с обращением _____________________________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Ф.И.О. физического лица, наименование юридического лица - заявителя)</w:t>
      </w:r>
    </w:p>
    <w:p w:rsidR="00012483" w:rsidRPr="000F6E2F" w:rsidRDefault="00012483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о и (или) перепланировку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о намерении провести -------------------------------------   жилых</w:t>
      </w:r>
    </w:p>
    <w:p w:rsidR="00012483" w:rsidRPr="000F6E2F" w:rsidRDefault="00012483" w:rsidP="00A7575D">
      <w:pPr>
        <w:autoSpaceDE w:val="0"/>
        <w:autoSpaceDN w:val="0"/>
        <w:adjustRightInd w:val="0"/>
        <w:spacing w:after="0"/>
        <w:ind w:left="2127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ненужное зачеркнуть)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мещений по адресу: __________________________________________________________</w:t>
      </w:r>
    </w:p>
    <w:p w:rsidR="00012483" w:rsidRPr="000F6E2F" w:rsidRDefault="00012483" w:rsidP="00A7575D">
      <w:pPr>
        <w:autoSpaceDE w:val="0"/>
        <w:autoSpaceDN w:val="0"/>
        <w:adjustRightInd w:val="0"/>
        <w:spacing w:after="0"/>
        <w:ind w:left="2836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занимаемых (принадлежащих)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, --------------------------</w:t>
      </w:r>
    </w:p>
    <w:p w:rsidR="00012483" w:rsidRPr="000F6E2F" w:rsidRDefault="00012483" w:rsidP="00A7575D">
      <w:pPr>
        <w:autoSpaceDE w:val="0"/>
        <w:autoSpaceDN w:val="0"/>
        <w:adjustRightInd w:val="0"/>
        <w:spacing w:after="0"/>
        <w:ind w:left="4254"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ненужное зачеркнуть)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на основании: _______________________________________________________________</w:t>
      </w:r>
    </w:p>
    <w:p w:rsidR="00012483" w:rsidRPr="000F6E2F" w:rsidRDefault="00012483" w:rsidP="00531EC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 xml:space="preserve">(вид и реквизиты правоустанавливающего документа на переустраиваемое и (или) перепланируемое жилое (нежилое) помещение) 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__________,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 результатам рассмотрения  представленных   документов   принято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: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1. Дать согласие на _____________________________________________________________</w:t>
      </w:r>
    </w:p>
    <w:p w:rsidR="00012483" w:rsidRPr="000F6E2F" w:rsidRDefault="00012483" w:rsidP="00531EC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ереустройство, перепланировку,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о и перепланировку -нужное указать)</w:t>
      </w:r>
    </w:p>
    <w:p w:rsidR="00012483" w:rsidRPr="000F6E2F" w:rsidRDefault="00012483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жилых  помещений  в   соответствии   с   представленным   проектом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(проектной документацией)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 xml:space="preserve">2. Установить </w:t>
      </w:r>
      <w:hyperlink w:anchor="Par37" w:history="1">
        <w:r w:rsidRPr="000F6E2F">
          <w:rPr>
            <w:rFonts w:ascii="Times New Roman" w:hAnsi="Times New Roman"/>
            <w:color w:val="0000FF"/>
            <w:sz w:val="24"/>
            <w:szCs w:val="24"/>
            <w:lang w:eastAsia="en-US"/>
          </w:rPr>
          <w:t>&lt;*&gt;:</w:t>
        </w:r>
      </w:hyperlink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срок производства ремонтно-строительных работ с "__" 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200_ г. по "__" _____________ 200_ г.;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жим производства ремонтно-строительных работ с ____ по ____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часов в ___________ дни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bookmarkStart w:id="2" w:name="Par37"/>
      <w:bookmarkEnd w:id="2"/>
      <w:r w:rsidRPr="000F6E2F">
        <w:rPr>
          <w:rFonts w:ascii="Times New Roman" w:hAnsi="Times New Roman"/>
          <w:sz w:val="24"/>
          <w:szCs w:val="24"/>
          <w:lang w:eastAsia="en-US"/>
        </w:rPr>
        <w:t>&lt;*&gt; Срок и режим  производства   ремонтно-строительных   работ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определяются в соответствии с заявлением. В случае   если   орган,</w:t>
      </w:r>
      <w:r w:rsidRPr="00531ECB"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осуществляющий согласование,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lastRenderedPageBreak/>
        <w:t>изменяет указанные в заявлении срок 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режим производства ремонтно-строительных    работ,    в    решени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излагаются мотивы принятия такого решения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3. Обязать заявителя   осуществить    переустройство    и    (или)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планировку жилого помещения  в   соответствии    с    проектом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(проектной документацией) и с соблюдением требований 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указываются реквизиты нормативног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равового акта субъекта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оссийской Федерации или акта органа местног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самоуправления, регламентирующего порядок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_______________________________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роведения ремонтно-строительных работ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о переустройству и (или) перепланировке жилых помещений)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4. Установить, что  приемочная   комиссия   осуществляет   приемку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ыполненных ремонтно-строительных работ  и   подписание   акта   о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завершении переустройства и (или) перепланировки жилого  помещ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 установленном порядке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5. Приемочной комиссии  после   подписания   акта   о   завершени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ереустройства и (или) перепланировки жилого помещения   направить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подписанный акт в орган местного самоуправления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6. Контроль за исполнением настоящего решения возложить на</w:t>
      </w:r>
      <w:r w:rsidR="00604730">
        <w:rPr>
          <w:rFonts w:ascii="Times New Roman" w:hAnsi="Times New Roman"/>
          <w:sz w:val="24"/>
          <w:szCs w:val="24"/>
          <w:lang w:eastAsia="en-US"/>
        </w:rPr>
        <w:t xml:space="preserve"> отдел подготовки </w:t>
      </w:r>
      <w:r>
        <w:rPr>
          <w:rFonts w:ascii="Times New Roman" w:hAnsi="Times New Roman"/>
          <w:sz w:val="24"/>
          <w:szCs w:val="24"/>
          <w:lang w:eastAsia="en-US"/>
        </w:rPr>
        <w:t>разреш</w:t>
      </w:r>
      <w:r w:rsidR="00604730">
        <w:rPr>
          <w:rFonts w:ascii="Times New Roman" w:hAnsi="Times New Roman"/>
          <w:sz w:val="24"/>
          <w:szCs w:val="24"/>
          <w:lang w:eastAsia="en-US"/>
        </w:rPr>
        <w:t xml:space="preserve">ительной документации управления архитектуры и </w:t>
      </w:r>
      <w:r>
        <w:rPr>
          <w:rFonts w:ascii="Times New Roman" w:hAnsi="Times New Roman"/>
          <w:sz w:val="24"/>
          <w:szCs w:val="24"/>
          <w:lang w:eastAsia="en-US"/>
        </w:rPr>
        <w:t>градостроительства адм</w:t>
      </w:r>
      <w:r w:rsidR="00604730">
        <w:rPr>
          <w:rFonts w:ascii="Times New Roman" w:hAnsi="Times New Roman"/>
          <w:sz w:val="24"/>
          <w:szCs w:val="24"/>
          <w:lang w:eastAsia="en-US"/>
        </w:rPr>
        <w:t xml:space="preserve">инистрации </w:t>
      </w:r>
      <w:r>
        <w:rPr>
          <w:rFonts w:ascii="Times New Roman" w:hAnsi="Times New Roman"/>
          <w:sz w:val="24"/>
          <w:szCs w:val="24"/>
          <w:lang w:eastAsia="en-US"/>
        </w:rPr>
        <w:t>Воскресенск</w:t>
      </w:r>
      <w:r w:rsidR="00604730">
        <w:rPr>
          <w:rFonts w:ascii="Times New Roman" w:hAnsi="Times New Roman"/>
          <w:sz w:val="24"/>
          <w:szCs w:val="24"/>
          <w:lang w:eastAsia="en-US"/>
        </w:rPr>
        <w:t>ого муниципального района</w:t>
      </w: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должностного лица органа, осуществляющего согласование)</w:t>
      </w: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М.П.</w:t>
      </w: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Получил: "__" ______ 200_ г. ______________________ (заполняется в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заявителя или случае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уполномоченного лица  получения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заявителей)   реш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лично)</w:t>
      </w:r>
    </w:p>
    <w:p w:rsidR="00012483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Решение направлено в адрес заявителя(ей) "__" ____________ 200_ г.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заполняется в случае направления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решения по почте)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___________________________</w:t>
      </w:r>
    </w:p>
    <w:p w:rsidR="00012483" w:rsidRPr="000F6E2F" w:rsidRDefault="00012483" w:rsidP="003B4E3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n-US"/>
        </w:rPr>
      </w:pPr>
      <w:r w:rsidRPr="000F6E2F">
        <w:rPr>
          <w:rFonts w:ascii="Times New Roman" w:hAnsi="Times New Roman"/>
          <w:sz w:val="24"/>
          <w:szCs w:val="24"/>
          <w:lang w:eastAsia="en-US"/>
        </w:rPr>
        <w:t>(подпись должностного лица,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направившего решение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hAnsi="Times New Roman"/>
          <w:sz w:val="24"/>
          <w:szCs w:val="24"/>
          <w:lang w:eastAsia="en-US"/>
        </w:rPr>
        <w:t>в адрес заявителя(ей))</w:t>
      </w:r>
    </w:p>
    <w:p w:rsidR="00012483" w:rsidRPr="000F6E2F" w:rsidRDefault="00012483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012483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4</w:t>
      </w:r>
    </w:p>
    <w:p w:rsidR="00012483" w:rsidRPr="000F6E2F" w:rsidRDefault="00012483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Форма уведомления о завершении переустройства </w:t>
      </w:r>
    </w:p>
    <w:p w:rsidR="00012483" w:rsidRPr="000F6E2F" w:rsidRDefault="00012483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и (или) перепланировки жилого помещения</w:t>
      </w:r>
    </w:p>
    <w:p w:rsidR="00012483" w:rsidRPr="000F6E2F" w:rsidRDefault="00012483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012483" w:rsidRPr="000F6E2F" w:rsidRDefault="00012483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012483" w:rsidRPr="000F6E2F" w:rsidRDefault="00012483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012483" w:rsidRPr="000F6E2F" w:rsidRDefault="00012483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12483" w:rsidRPr="000F6E2F" w:rsidRDefault="00012483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12483" w:rsidRPr="000F6E2F" w:rsidRDefault="00012483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</w:p>
    <w:p w:rsidR="00012483" w:rsidRPr="000F6E2F" w:rsidRDefault="00012483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012483" w:rsidRPr="000F6E2F" w:rsidRDefault="00012483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7B0FF9">
      <w:pPr>
        <w:pStyle w:val="ConsPlusNonformat"/>
        <w:jc w:val="right"/>
      </w:pPr>
      <w:r w:rsidRPr="000F6E2F">
        <w:t>от "___" __________ 20___ г.</w:t>
      </w:r>
    </w:p>
    <w:p w:rsidR="00012483" w:rsidRPr="000F6E2F" w:rsidRDefault="00012483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D56B94">
      <w:pPr>
        <w:pStyle w:val="ConsPlusNonformat"/>
        <w:rPr>
          <w:sz w:val="24"/>
          <w:szCs w:val="24"/>
        </w:rPr>
      </w:pPr>
    </w:p>
    <w:p w:rsidR="00012483" w:rsidRPr="000F6E2F" w:rsidRDefault="00012483" w:rsidP="00D272A1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3" w:name="Par724"/>
      <w:bookmarkEnd w:id="3"/>
      <w:r w:rsidRPr="000F6E2F">
        <w:rPr>
          <w:sz w:val="24"/>
          <w:szCs w:val="24"/>
        </w:rPr>
        <w:t xml:space="preserve">                          </w:t>
      </w:r>
      <w:r>
        <w:rPr>
          <w:rFonts w:ascii="Times New Roman" w:hAnsi="Times New Roman" w:cs="Times New Roman"/>
          <w:sz w:val="24"/>
          <w:szCs w:val="24"/>
        </w:rPr>
        <w:t>ЗАЯВ</w:t>
      </w:r>
      <w:r w:rsidRPr="000F6E2F">
        <w:rPr>
          <w:rFonts w:ascii="Times New Roman" w:hAnsi="Times New Roman" w:cs="Times New Roman"/>
          <w:sz w:val="24"/>
          <w:szCs w:val="24"/>
        </w:rPr>
        <w:t>ЛЕНИЕ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ведомляю  о  завершении  переустройства  и (или) перепланировки жилого помещения, расположенного по адресу:____________________________________________________ ________________________________________________________________________________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Работы  по переустройству и (или) перепланировке помещения выполнены на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сновании  Решения  главы   _____________________ муниципального  района  о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согласовании переустройства и (или) перепланировки помещения от ___________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N ______________.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________________                                   ____________________</w:t>
      </w:r>
    </w:p>
    <w:p w:rsidR="00012483" w:rsidRPr="000F6E2F" w:rsidRDefault="00012483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(дата)                                                             (подпись)</w:t>
      </w:r>
    </w:p>
    <w:p w:rsidR="00012483" w:rsidRPr="000F6E2F" w:rsidRDefault="00012483" w:rsidP="00D56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  <w:sectPr w:rsidR="00012483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5 </w:t>
      </w:r>
    </w:p>
    <w:p w:rsidR="00012483" w:rsidRPr="000F6E2F" w:rsidRDefault="00012483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Форма Акта приемочной комиссии о завершении переустройства и (или) перепланировки помещения</w:t>
      </w:r>
    </w:p>
    <w:p w:rsidR="00012483" w:rsidRPr="000F6E2F" w:rsidRDefault="00012483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012483" w:rsidRPr="000F6E2F" w:rsidRDefault="00012483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012483" w:rsidRPr="000F6E2F" w:rsidRDefault="00012483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012483" w:rsidRPr="000F6E2F" w:rsidRDefault="00012483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12483" w:rsidRPr="000F6E2F" w:rsidRDefault="00012483" w:rsidP="00080C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Ф.И.О. (для физических лиц) </w:t>
      </w:r>
    </w:p>
    <w:p w:rsidR="00012483" w:rsidRPr="000F6E2F" w:rsidRDefault="00012483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012483" w:rsidRPr="000F6E2F" w:rsidRDefault="00012483" w:rsidP="003B6FEB">
      <w:pPr>
        <w:pStyle w:val="ConsPlusNonformat"/>
        <w:jc w:val="right"/>
      </w:pPr>
      <w:r w:rsidRPr="000F6E2F">
        <w:t>от "___" __________ 20___ г.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12483" w:rsidRDefault="00012483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КТ </w:t>
      </w:r>
    </w:p>
    <w:p w:rsidR="00012483" w:rsidRPr="000F6E2F" w:rsidRDefault="00012483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ЕМОЧНОЙ КОМИССИИ</w:t>
      </w:r>
    </w:p>
    <w:p w:rsidR="00012483" w:rsidRPr="000F6E2F" w:rsidRDefault="00012483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 ЗАВЕРШЕНИИ ПЕРЕУСТРОЙСТВА</w:t>
      </w:r>
    </w:p>
    <w:p w:rsidR="00012483" w:rsidRPr="000F6E2F" w:rsidRDefault="00012483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И (ИЛИ) ПЕРЕПЛАНИРОВКИ ПОМЕЩЕНИЯ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080CB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Объект переустройства и (или) перепланировки: ___________________________________ </w:t>
      </w:r>
    </w:p>
    <w:p w:rsidR="00012483" w:rsidRPr="000F6E2F" w:rsidRDefault="00012483" w:rsidP="00080CBC">
      <w:pPr>
        <w:pStyle w:val="ConsPlusNonformat"/>
        <w:ind w:left="4254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ывается вид помещения -  жилое/нежилое)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Адрес: ___________________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012483" w:rsidRPr="000F6E2F" w:rsidRDefault="00012483" w:rsidP="00603CDA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Приемочная комиссия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0F6E2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утвержденная</w:t>
      </w: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становила: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Работы  по переустройству и (или) перепланировке помещения выполнены на основании  решения  о  согласовании  переустройства  и (или) перепланировки помещения от ____________________ N __________.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 Предъявленное  к  приемке помещение соответствует проекту, на основании которого было принято вышеуказанное решение о согласовании переустройства и (или) перепланировки помещения.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Решение комиссии: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Считать  предъявленные  к  приемке  работы  по  переустройству  и (или) перепланировке произведенными в соответствии с проектом.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Настоящий акт считать основанием для проведения инвентаризации помещения и</w:t>
      </w:r>
      <w:r>
        <w:rPr>
          <w:rFonts w:ascii="Times New Roman" w:hAnsi="Times New Roman" w:cs="Times New Roman"/>
          <w:sz w:val="24"/>
          <w:szCs w:val="24"/>
        </w:rPr>
        <w:t xml:space="preserve"> в</w:t>
      </w:r>
      <w:r w:rsidRPr="000F6E2F">
        <w:rPr>
          <w:rFonts w:ascii="Times New Roman" w:hAnsi="Times New Roman" w:cs="Times New Roman"/>
          <w:sz w:val="24"/>
          <w:szCs w:val="24"/>
        </w:rPr>
        <w:t>несения   изменений   в   инвентаризационную,  техническую  и  учетную документацию.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Члены комиссии (подписи):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012483" w:rsidRPr="000F6E2F" w:rsidRDefault="00012483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012483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6 </w:t>
      </w:r>
    </w:p>
    <w:p w:rsidR="00012483" w:rsidRDefault="00012483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D516B7" w:rsidRDefault="00D516B7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D516B7" w:rsidRPr="000F6E2F" w:rsidRDefault="00D516B7" w:rsidP="00D516B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D516B7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 xml:space="preserve">Приложение 7 </w:t>
      </w:r>
    </w:p>
    <w:p w:rsidR="00012483" w:rsidRPr="000F6E2F" w:rsidRDefault="00012483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Администрация ___________________________ </w:t>
      </w:r>
    </w:p>
    <w:p w:rsidR="00012483" w:rsidRPr="000F6E2F" w:rsidRDefault="00012483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ать наименование муниципального образования)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12483" w:rsidRPr="000F6E2F" w:rsidRDefault="00012483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</w:p>
    <w:p w:rsidR="00012483" w:rsidRPr="000F6E2F" w:rsidRDefault="00012483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012483" w:rsidRPr="000F6E2F" w:rsidRDefault="00012483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012483" w:rsidRPr="000F6E2F" w:rsidRDefault="00012483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РЕШЕНИЕ</w:t>
      </w:r>
    </w:p>
    <w:p w:rsidR="00012483" w:rsidRPr="000F6E2F" w:rsidRDefault="00012483" w:rsidP="0009661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б отказе в утверждении акта о завершении переустройства и (или) перепланировки жилого (нежилого) помещения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highlight w:val="green"/>
        </w:rPr>
      </w:pP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8"/>
          <w:szCs w:val="28"/>
        </w:rPr>
        <w:t>Вам отказано в утверждении акта о завершении переустройства и (или) перепланировки жилого (нежилого) помещения по следующим основаниям:_________________________________________________________</w:t>
      </w:r>
      <w:r w:rsidRPr="000F6E2F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012483" w:rsidRPr="000F6E2F" w:rsidRDefault="00012483" w:rsidP="00096619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0F6E2F">
        <w:rPr>
          <w:rFonts w:ascii="Times New Roman" w:hAnsi="Times New Roman"/>
          <w:sz w:val="24"/>
          <w:szCs w:val="24"/>
        </w:rPr>
        <w:t>(указываются причины отказа со ссылкой на правовой акт)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После устранения обстоятельств, послуживших основанием для отказа в подписании акта обследования помещения, Вы имеете право повторно обратиться за предоставлением муниципальной услуги. </w:t>
      </w: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0A0"/>
      </w:tblPr>
      <w:tblGrid>
        <w:gridCol w:w="3190"/>
        <w:gridCol w:w="3190"/>
        <w:gridCol w:w="3191"/>
      </w:tblGrid>
      <w:tr w:rsidR="00012483" w:rsidRPr="00A878C2" w:rsidTr="00A878C2">
        <w:tc>
          <w:tcPr>
            <w:tcW w:w="3190" w:type="dxa"/>
          </w:tcPr>
          <w:p w:rsidR="00012483" w:rsidRPr="00A878C2" w:rsidRDefault="00012483" w:rsidP="00A878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012483" w:rsidRPr="00A878C2" w:rsidRDefault="00012483" w:rsidP="00A878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012483" w:rsidRPr="00A878C2" w:rsidRDefault="00012483" w:rsidP="00A878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sz w:val="28"/>
                <w:szCs w:val="28"/>
              </w:rPr>
              <w:t>______________</w:t>
            </w:r>
          </w:p>
        </w:tc>
      </w:tr>
      <w:tr w:rsidR="00012483" w:rsidRPr="00A878C2" w:rsidTr="00A878C2">
        <w:tc>
          <w:tcPr>
            <w:tcW w:w="3190" w:type="dxa"/>
          </w:tcPr>
          <w:p w:rsidR="00012483" w:rsidRPr="00A878C2" w:rsidRDefault="00012483" w:rsidP="00A878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наименование  должности</w:t>
            </w:r>
          </w:p>
          <w:p w:rsidR="00012483" w:rsidRPr="00A878C2" w:rsidRDefault="00012483" w:rsidP="00A878C2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8C2">
              <w:rPr>
                <w:rFonts w:ascii="Times New Roman" w:hAnsi="Times New Roman" w:cs="Times New Roman"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012483" w:rsidRPr="00A878C2" w:rsidRDefault="00012483" w:rsidP="00A878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878C2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012483" w:rsidRPr="00A878C2" w:rsidRDefault="00012483" w:rsidP="00A878C2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8C2">
              <w:rPr>
                <w:rFonts w:ascii="Times New Roman" w:hAnsi="Times New Roman" w:cs="Times New Roman"/>
                <w:sz w:val="24"/>
                <w:szCs w:val="24"/>
              </w:rPr>
              <w:t>расшифровка подписи (Ф.И.О.)</w:t>
            </w:r>
          </w:p>
        </w:tc>
      </w:tr>
    </w:tbl>
    <w:p w:rsidR="00012483" w:rsidRPr="000F6E2F" w:rsidRDefault="00012483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09661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012483" w:rsidRPr="000F6E2F" w:rsidRDefault="00012483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  <w:sectPr w:rsidR="00012483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lastRenderedPageBreak/>
        <w:t>Приложение 8</w:t>
      </w:r>
    </w:p>
    <w:p w:rsidR="00012483" w:rsidRPr="000F6E2F" w:rsidRDefault="00012483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012483" w:rsidRPr="000F6E2F" w:rsidRDefault="00012483" w:rsidP="000000D1">
      <w:pPr>
        <w:spacing w:before="60" w:after="60"/>
        <w:jc w:val="center"/>
        <w:rPr>
          <w:rFonts w:ascii="Times New Roman" w:eastAsia="PMingLiU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</w:rPr>
        <w:t xml:space="preserve">Блок- схема предоставления муниципальной услуги по </w:t>
      </w:r>
      <w:r w:rsidRPr="000F6E2F">
        <w:rPr>
          <w:rFonts w:ascii="Times New Roman" w:eastAsia="PMingLiU" w:hAnsi="Times New Roman"/>
          <w:b/>
          <w:sz w:val="28"/>
          <w:szCs w:val="28"/>
        </w:rPr>
        <w:t>выдаче решения о согласовании переустройства и (или) перепланировки жилого (нежилого) помещения</w:t>
      </w:r>
    </w:p>
    <w:p w:rsidR="00012483" w:rsidRPr="000F6E2F" w:rsidRDefault="00012483" w:rsidP="0013587C">
      <w:pPr>
        <w:spacing w:before="60" w:after="60"/>
        <w:jc w:val="center"/>
      </w:pPr>
      <w:r w:rsidRPr="000F6E2F">
        <w:object w:dxaOrig="11536" w:dyaOrig="7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85pt;height:460.7pt" o:ole="">
            <v:imagedata r:id="rId17" o:title=""/>
          </v:shape>
          <o:OLEObject Type="Embed" ProgID="Visio.Drawing.11" ShapeID="_x0000_i1025" DrawAspect="Content" ObjectID="_1483509792" r:id="rId18"/>
        </w:object>
      </w:r>
    </w:p>
    <w:p w:rsidR="00012483" w:rsidRPr="000F6E2F" w:rsidRDefault="00012483" w:rsidP="0013587C">
      <w:pPr>
        <w:spacing w:before="60" w:after="60"/>
        <w:jc w:val="center"/>
        <w:sectPr w:rsidR="00012483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12483" w:rsidRPr="000F6E2F" w:rsidRDefault="00012483" w:rsidP="0013587C">
      <w:pPr>
        <w:spacing w:before="60" w:after="60"/>
        <w:jc w:val="center"/>
        <w:rPr>
          <w:rFonts w:ascii="Times New Roman" w:eastAsia="PMingLiU" w:hAnsi="Times New Roman"/>
          <w:b/>
          <w:sz w:val="28"/>
          <w:szCs w:val="28"/>
        </w:rPr>
      </w:pPr>
      <w:r w:rsidRPr="000F6E2F">
        <w:object w:dxaOrig="11622" w:dyaOrig="8845">
          <v:shape id="_x0000_i1026" type="#_x0000_t75" style="width:476.5pt;height:543.8pt" o:ole="">
            <v:imagedata r:id="rId19" o:title=""/>
          </v:shape>
          <o:OLEObject Type="Embed" ProgID="Visio.Drawing.11" ShapeID="_x0000_i1026" DrawAspect="Content" ObjectID="_1483509793" r:id="rId20"/>
        </w:object>
      </w:r>
    </w:p>
    <w:sectPr w:rsidR="00012483" w:rsidRPr="000F6E2F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35C3" w:rsidRDefault="000A35C3" w:rsidP="001C0680">
      <w:pPr>
        <w:spacing w:after="0" w:line="240" w:lineRule="auto"/>
      </w:pPr>
      <w:r>
        <w:separator/>
      </w:r>
    </w:p>
  </w:endnote>
  <w:endnote w:type="continuationSeparator" w:id="1">
    <w:p w:rsidR="000A35C3" w:rsidRDefault="000A35C3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6B7" w:rsidRDefault="00D516B7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6E4040">
      <w:rPr>
        <w:rFonts w:ascii="Times New Roman" w:hAnsi="Times New Roman"/>
        <w:noProof/>
        <w:sz w:val="24"/>
      </w:rPr>
      <w:t>11</w:t>
    </w:r>
    <w:r w:rsidRPr="001C0680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6B7" w:rsidRDefault="00D516B7" w:rsidP="001C0680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6E4040">
      <w:rPr>
        <w:rFonts w:ascii="Times New Roman" w:hAnsi="Times New Roman"/>
        <w:noProof/>
        <w:sz w:val="24"/>
      </w:rPr>
      <w:t>61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35C3" w:rsidRDefault="000A35C3" w:rsidP="001C0680">
      <w:pPr>
        <w:spacing w:after="0" w:line="240" w:lineRule="auto"/>
      </w:pPr>
      <w:r>
        <w:separator/>
      </w:r>
    </w:p>
  </w:footnote>
  <w:footnote w:type="continuationSeparator" w:id="1">
    <w:p w:rsidR="000A35C3" w:rsidRDefault="000A35C3" w:rsidP="001C0680">
      <w:pPr>
        <w:spacing w:after="0" w:line="240" w:lineRule="auto"/>
      </w:pPr>
      <w:r>
        <w:continuationSeparator/>
      </w:r>
    </w:p>
  </w:footnote>
  <w:footnote w:id="2">
    <w:p w:rsidR="00D516B7" w:rsidRPr="007B61DD" w:rsidRDefault="00D516B7" w:rsidP="009450B5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color w:val="000000"/>
          <w:sz w:val="20"/>
          <w:szCs w:val="20"/>
          <w:lang w:eastAsia="en-US"/>
        </w:rPr>
      </w:pPr>
      <w:r w:rsidRPr="007B61DD">
        <w:rPr>
          <w:rStyle w:val="af5"/>
          <w:rFonts w:ascii="Times New Roman" w:hAnsi="Times New Roman"/>
          <w:sz w:val="20"/>
          <w:szCs w:val="20"/>
        </w:rPr>
        <w:footnoteRef/>
      </w:r>
      <w:r w:rsidRPr="007B61DD">
        <w:rPr>
          <w:rFonts w:ascii="Times New Roman" w:hAnsi="Times New Roman"/>
          <w:sz w:val="20"/>
          <w:szCs w:val="20"/>
        </w:rPr>
        <w:t xml:space="preserve"> </w:t>
      </w:r>
      <w:r w:rsidRPr="007B61DD">
        <w:rPr>
          <w:rFonts w:ascii="Times New Roman" w:hAnsi="Times New Roman"/>
          <w:color w:val="000000"/>
          <w:sz w:val="20"/>
          <w:szCs w:val="20"/>
          <w:lang w:eastAsia="en-US"/>
        </w:rPr>
        <w:t>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 действительными и имеют равную юридическую силу с кадастровыми паспортами объектов недвижимости.</w:t>
      </w:r>
    </w:p>
    <w:p w:rsidR="00D516B7" w:rsidRDefault="00D516B7" w:rsidP="007B61DD">
      <w:pPr>
        <w:pStyle w:val="af3"/>
      </w:pPr>
      <w:hyperlink r:id="rId1" w:history="1">
        <w:r w:rsidRPr="007B61DD">
          <w:rPr>
            <w:rFonts w:ascii="Times New Roman" w:hAnsi="Times New Roman"/>
            <w:i/>
            <w:iCs/>
            <w:lang w:eastAsia="en-US"/>
          </w:rPr>
          <w:br/>
          <w:t xml:space="preserve">ст. 47, Федеральный закон от 24.07.2007 N 221-ФЗ (ред. от 23.07.2013) "О государственном кадастре недвижимости" </w:t>
        </w:r>
        <w:r w:rsidRPr="007B61DD">
          <w:rPr>
            <w:rFonts w:ascii="Times New Roman" w:hAnsi="Times New Roman"/>
            <w:i/>
            <w:iCs/>
            <w:lang w:eastAsia="en-US"/>
          </w:rPr>
          <w:br/>
        </w:r>
      </w:hyperlink>
    </w:p>
  </w:footnote>
  <w:footnote w:id="3">
    <w:p w:rsidR="00D516B7" w:rsidRDefault="00D516B7" w:rsidP="0050037E">
      <w:pPr>
        <w:pStyle w:val="af3"/>
      </w:pPr>
      <w:r>
        <w:rPr>
          <w:rStyle w:val="af5"/>
        </w:rPr>
        <w:footnoteRef/>
      </w:r>
      <w:r>
        <w:t xml:space="preserve"> </w:t>
      </w:r>
      <w:r w:rsidRPr="00C247C5">
        <w:rPr>
          <w:rFonts w:ascii="Times New Roman" w:hAnsi="Times New Roman"/>
          <w:sz w:val="16"/>
          <w:szCs w:val="16"/>
        </w:rPr>
        <w:t>Представление документов на бумажных носителях допускается до установления Министерством экономического развития Российской Федерации требований к формату этих документов в электронном виде.</w:t>
      </w:r>
    </w:p>
  </w:footnote>
  <w:footnote w:id="4">
    <w:p w:rsidR="00D516B7" w:rsidRPr="004A3625" w:rsidRDefault="00D516B7" w:rsidP="004A362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  <w:lang w:eastAsia="en-US"/>
        </w:rPr>
      </w:pPr>
      <w:r w:rsidRPr="004A3625">
        <w:rPr>
          <w:rStyle w:val="af5"/>
          <w:rFonts w:ascii="Times New Roman" w:hAnsi="Times New Roman"/>
          <w:sz w:val="16"/>
          <w:szCs w:val="16"/>
        </w:rPr>
        <w:footnoteRef/>
      </w:r>
      <w:r w:rsidRPr="004A3625">
        <w:rPr>
          <w:rFonts w:ascii="Times New Roman" w:hAnsi="Times New Roman"/>
          <w:sz w:val="16"/>
          <w:szCs w:val="16"/>
        </w:rPr>
        <w:t xml:space="preserve"> </w:t>
      </w:r>
      <w:r w:rsidRPr="004A3625">
        <w:rPr>
          <w:rFonts w:ascii="Times New Roman" w:hAnsi="Times New Roman"/>
          <w:sz w:val="16"/>
          <w:szCs w:val="16"/>
          <w:lang w:eastAsia="en-US"/>
        </w:rPr>
        <w:t>Постановление Правительства РФ от 28.04.2005 N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</w:p>
    <w:p w:rsidR="00D516B7" w:rsidRDefault="00D516B7" w:rsidP="004A3625">
      <w:pPr>
        <w:autoSpaceDE w:val="0"/>
        <w:autoSpaceDN w:val="0"/>
        <w:adjustRightInd w:val="0"/>
        <w:spacing w:after="0" w:line="240" w:lineRule="auto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ED711E6"/>
    <w:multiLevelType w:val="hybridMultilevel"/>
    <w:tmpl w:val="5658DBCE"/>
    <w:lvl w:ilvl="0" w:tplc="1F42B08C">
      <w:start w:val="22"/>
      <w:numFmt w:val="decimal"/>
      <w:lvlText w:val="%1."/>
      <w:lvlJc w:val="left"/>
      <w:pPr>
        <w:ind w:left="375" w:hanging="375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93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  <w:rPr>
        <w:rFonts w:cs="Times New Roman"/>
      </w:rPr>
    </w:lvl>
  </w:abstractNum>
  <w:abstractNum w:abstractNumId="4">
    <w:nsid w:val="12B9080E"/>
    <w:multiLevelType w:val="hybridMultilevel"/>
    <w:tmpl w:val="E2E4C440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5">
    <w:nsid w:val="16A14DB7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2838336A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29E14D95"/>
    <w:multiLevelType w:val="hybridMultilevel"/>
    <w:tmpl w:val="54CEDB94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2B4700C1"/>
    <w:multiLevelType w:val="hybridMultilevel"/>
    <w:tmpl w:val="A6D02C1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2">
    <w:nsid w:val="38294A79"/>
    <w:multiLevelType w:val="hybridMultilevel"/>
    <w:tmpl w:val="10B4196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4">
    <w:nsid w:val="3AC25D19"/>
    <w:multiLevelType w:val="hybridMultilevel"/>
    <w:tmpl w:val="D45AF8A2"/>
    <w:lvl w:ilvl="0" w:tplc="35905E2A">
      <w:start w:val="1"/>
      <w:numFmt w:val="decimal"/>
      <w:lvlText w:val="%1."/>
      <w:lvlJc w:val="left"/>
      <w:pPr>
        <w:ind w:left="900" w:hanging="360"/>
      </w:pPr>
      <w:rPr>
        <w:rFonts w:cs="Times New Roman" w:hint="default"/>
        <w:b w:val="0"/>
        <w:i w:val="0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5">
    <w:nsid w:val="42213CE3"/>
    <w:multiLevelType w:val="hybridMultilevel"/>
    <w:tmpl w:val="C1FC7010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4389212E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17">
    <w:nsid w:val="4AC52E43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0">
    <w:nsid w:val="5A2E5935"/>
    <w:multiLevelType w:val="hybridMultilevel"/>
    <w:tmpl w:val="5658DBCE"/>
    <w:lvl w:ilvl="0" w:tplc="1F42B08C">
      <w:start w:val="22"/>
      <w:numFmt w:val="decimal"/>
      <w:lvlText w:val="%1."/>
      <w:lvlJc w:val="left"/>
      <w:pPr>
        <w:ind w:left="375" w:hanging="375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93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  <w:rPr>
        <w:rFonts w:cs="Times New Roman"/>
      </w:rPr>
    </w:lvl>
  </w:abstractNum>
  <w:abstractNum w:abstractNumId="21">
    <w:nsid w:val="5C2844EE"/>
    <w:multiLevelType w:val="hybridMultilevel"/>
    <w:tmpl w:val="8DDC97F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  <w:rPr>
        <w:rFonts w:cs="Times New Roman"/>
      </w:rPr>
    </w:lvl>
  </w:abstractNum>
  <w:abstractNum w:abstractNumId="22">
    <w:nsid w:val="5DF25E63"/>
    <w:multiLevelType w:val="hybridMultilevel"/>
    <w:tmpl w:val="4F4EBE5C"/>
    <w:lvl w:ilvl="0" w:tplc="10608DD2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3">
    <w:nsid w:val="5E3D23D5"/>
    <w:multiLevelType w:val="hybridMultilevel"/>
    <w:tmpl w:val="E98AF86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2A808F9"/>
    <w:multiLevelType w:val="hybridMultilevel"/>
    <w:tmpl w:val="FC4C9374"/>
    <w:lvl w:ilvl="0" w:tplc="C8AC207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6">
    <w:nsid w:val="6B0F763E"/>
    <w:multiLevelType w:val="hybridMultilevel"/>
    <w:tmpl w:val="82BAA4B0"/>
    <w:lvl w:ilvl="0" w:tplc="7A2C78A0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BD75D1E"/>
    <w:multiLevelType w:val="hybridMultilevel"/>
    <w:tmpl w:val="3D72D19C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9">
    <w:nsid w:val="700407B4"/>
    <w:multiLevelType w:val="hybridMultilevel"/>
    <w:tmpl w:val="BC70CA72"/>
    <w:lvl w:ilvl="0" w:tplc="E08C1B46">
      <w:start w:val="4"/>
      <w:numFmt w:val="decimal"/>
      <w:lvlText w:val="%1)"/>
      <w:lvlJc w:val="left"/>
      <w:pPr>
        <w:ind w:left="1429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1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3">
    <w:nsid w:val="7CEA6480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4">
    <w:nsid w:val="7E223377"/>
    <w:multiLevelType w:val="hybridMultilevel"/>
    <w:tmpl w:val="43768E3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5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7"/>
  </w:num>
  <w:num w:numId="2">
    <w:abstractNumId w:val="18"/>
  </w:num>
  <w:num w:numId="3">
    <w:abstractNumId w:val="32"/>
  </w:num>
  <w:num w:numId="4">
    <w:abstractNumId w:val="28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1"/>
  </w:num>
  <w:num w:numId="10">
    <w:abstractNumId w:val="31"/>
  </w:num>
  <w:num w:numId="11">
    <w:abstractNumId w:val="10"/>
  </w:num>
  <w:num w:numId="12">
    <w:abstractNumId w:val="25"/>
  </w:num>
  <w:num w:numId="13">
    <w:abstractNumId w:val="2"/>
  </w:num>
  <w:num w:numId="14">
    <w:abstractNumId w:val="35"/>
  </w:num>
  <w:num w:numId="15">
    <w:abstractNumId w:val="18"/>
  </w:num>
  <w:num w:numId="16">
    <w:abstractNumId w:val="18"/>
  </w:num>
  <w:num w:numId="17">
    <w:abstractNumId w:val="18"/>
  </w:num>
  <w:num w:numId="18">
    <w:abstractNumId w:val="13"/>
  </w:num>
  <w:num w:numId="19">
    <w:abstractNumId w:val="22"/>
  </w:num>
  <w:num w:numId="20">
    <w:abstractNumId w:val="33"/>
  </w:num>
  <w:num w:numId="21">
    <w:abstractNumId w:val="14"/>
  </w:num>
  <w:num w:numId="22">
    <w:abstractNumId w:val="24"/>
  </w:num>
  <w:num w:numId="23">
    <w:abstractNumId w:val="6"/>
  </w:num>
  <w:num w:numId="24">
    <w:abstractNumId w:val="30"/>
  </w:num>
  <w:num w:numId="25">
    <w:abstractNumId w:val="15"/>
  </w:num>
  <w:num w:numId="26">
    <w:abstractNumId w:val="27"/>
  </w:num>
  <w:num w:numId="27">
    <w:abstractNumId w:val="5"/>
  </w:num>
  <w:num w:numId="28">
    <w:abstractNumId w:val="8"/>
  </w:num>
  <w:num w:numId="29">
    <w:abstractNumId w:val="34"/>
  </w:num>
  <w:num w:numId="30">
    <w:abstractNumId w:val="7"/>
  </w:num>
  <w:num w:numId="31">
    <w:abstractNumId w:val="12"/>
  </w:num>
  <w:num w:numId="32">
    <w:abstractNumId w:val="29"/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17"/>
    <w:lvlOverride w:ilvl="0">
      <w:startOverride w:val="1"/>
    </w:lvlOverride>
  </w:num>
  <w:num w:numId="39">
    <w:abstractNumId w:val="17"/>
    <w:lvlOverride w:ilvl="0">
      <w:startOverride w:val="1"/>
    </w:lvlOverride>
  </w:num>
  <w:num w:numId="40">
    <w:abstractNumId w:val="17"/>
    <w:lvlOverride w:ilvl="0">
      <w:startOverride w:val="1"/>
    </w:lvlOverride>
  </w:num>
  <w:num w:numId="41">
    <w:abstractNumId w:val="17"/>
    <w:lvlOverride w:ilvl="0">
      <w:startOverride w:val="1"/>
    </w:lvlOverride>
  </w:num>
  <w:num w:numId="42">
    <w:abstractNumId w:val="17"/>
    <w:lvlOverride w:ilvl="0">
      <w:startOverride w:val="1"/>
    </w:lvlOverride>
  </w:num>
  <w:num w:numId="43">
    <w:abstractNumId w:val="21"/>
  </w:num>
  <w:num w:numId="44">
    <w:abstractNumId w:val="3"/>
  </w:num>
  <w:num w:numId="45">
    <w:abstractNumId w:val="4"/>
  </w:num>
  <w:num w:numId="46">
    <w:abstractNumId w:val="23"/>
  </w:num>
  <w:num w:numId="47">
    <w:abstractNumId w:val="26"/>
  </w:num>
  <w:num w:numId="48">
    <w:abstractNumId w:val="16"/>
  </w:num>
  <w:num w:numId="49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6328E"/>
    <w:rsid w:val="000000D1"/>
    <w:rsid w:val="00004E02"/>
    <w:rsid w:val="000052AF"/>
    <w:rsid w:val="000068E8"/>
    <w:rsid w:val="0000763A"/>
    <w:rsid w:val="00007920"/>
    <w:rsid w:val="00011B3D"/>
    <w:rsid w:val="00012483"/>
    <w:rsid w:val="000140B1"/>
    <w:rsid w:val="00015BFA"/>
    <w:rsid w:val="000179EA"/>
    <w:rsid w:val="00017A7F"/>
    <w:rsid w:val="0002102E"/>
    <w:rsid w:val="00021D8E"/>
    <w:rsid w:val="0002280D"/>
    <w:rsid w:val="00024C5D"/>
    <w:rsid w:val="000254D2"/>
    <w:rsid w:val="0002649B"/>
    <w:rsid w:val="000269E4"/>
    <w:rsid w:val="00027135"/>
    <w:rsid w:val="00030F52"/>
    <w:rsid w:val="00031DE1"/>
    <w:rsid w:val="00032C3F"/>
    <w:rsid w:val="00040C9F"/>
    <w:rsid w:val="000411D6"/>
    <w:rsid w:val="000421E2"/>
    <w:rsid w:val="000479D1"/>
    <w:rsid w:val="00050220"/>
    <w:rsid w:val="00055C95"/>
    <w:rsid w:val="00063525"/>
    <w:rsid w:val="00064C92"/>
    <w:rsid w:val="0006520B"/>
    <w:rsid w:val="00067EF8"/>
    <w:rsid w:val="000736A1"/>
    <w:rsid w:val="0007567A"/>
    <w:rsid w:val="000758E9"/>
    <w:rsid w:val="00076201"/>
    <w:rsid w:val="0008068D"/>
    <w:rsid w:val="00080CBC"/>
    <w:rsid w:val="00082716"/>
    <w:rsid w:val="00082C5B"/>
    <w:rsid w:val="00082E01"/>
    <w:rsid w:val="00085494"/>
    <w:rsid w:val="00091BC6"/>
    <w:rsid w:val="00092FFA"/>
    <w:rsid w:val="000953FB"/>
    <w:rsid w:val="00096619"/>
    <w:rsid w:val="00097D0D"/>
    <w:rsid w:val="000A0B93"/>
    <w:rsid w:val="000A13EA"/>
    <w:rsid w:val="000A35C3"/>
    <w:rsid w:val="000B1892"/>
    <w:rsid w:val="000B2119"/>
    <w:rsid w:val="000B2354"/>
    <w:rsid w:val="000B3C8E"/>
    <w:rsid w:val="000B608A"/>
    <w:rsid w:val="000B62EB"/>
    <w:rsid w:val="000B6D2A"/>
    <w:rsid w:val="000C04B6"/>
    <w:rsid w:val="000C0584"/>
    <w:rsid w:val="000C3828"/>
    <w:rsid w:val="000C5DCF"/>
    <w:rsid w:val="000C6275"/>
    <w:rsid w:val="000C7C0E"/>
    <w:rsid w:val="000D2525"/>
    <w:rsid w:val="000D30C8"/>
    <w:rsid w:val="000D5C0A"/>
    <w:rsid w:val="000D76F1"/>
    <w:rsid w:val="000D7931"/>
    <w:rsid w:val="000D79C0"/>
    <w:rsid w:val="000E0392"/>
    <w:rsid w:val="000E1EA1"/>
    <w:rsid w:val="000E2830"/>
    <w:rsid w:val="000E64D1"/>
    <w:rsid w:val="000E7699"/>
    <w:rsid w:val="000F43C0"/>
    <w:rsid w:val="000F4D68"/>
    <w:rsid w:val="000F5F90"/>
    <w:rsid w:val="000F6E2F"/>
    <w:rsid w:val="000F728D"/>
    <w:rsid w:val="000F7D90"/>
    <w:rsid w:val="001023DC"/>
    <w:rsid w:val="00102C76"/>
    <w:rsid w:val="00110386"/>
    <w:rsid w:val="001109B0"/>
    <w:rsid w:val="00111F63"/>
    <w:rsid w:val="00112B46"/>
    <w:rsid w:val="00120A6B"/>
    <w:rsid w:val="00124122"/>
    <w:rsid w:val="001273E4"/>
    <w:rsid w:val="001349AE"/>
    <w:rsid w:val="001354D5"/>
    <w:rsid w:val="0013587C"/>
    <w:rsid w:val="001364D7"/>
    <w:rsid w:val="00137BF8"/>
    <w:rsid w:val="001423B4"/>
    <w:rsid w:val="00142EFF"/>
    <w:rsid w:val="001445FD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7BC"/>
    <w:rsid w:val="00161903"/>
    <w:rsid w:val="00163AD1"/>
    <w:rsid w:val="00166D1D"/>
    <w:rsid w:val="00171B21"/>
    <w:rsid w:val="001726F6"/>
    <w:rsid w:val="00174757"/>
    <w:rsid w:val="00174E04"/>
    <w:rsid w:val="00181A46"/>
    <w:rsid w:val="00185A9B"/>
    <w:rsid w:val="001909F2"/>
    <w:rsid w:val="0019378A"/>
    <w:rsid w:val="00194E87"/>
    <w:rsid w:val="0019695F"/>
    <w:rsid w:val="001A05F8"/>
    <w:rsid w:val="001A0AA6"/>
    <w:rsid w:val="001A2CF1"/>
    <w:rsid w:val="001A4A89"/>
    <w:rsid w:val="001A7285"/>
    <w:rsid w:val="001B29EE"/>
    <w:rsid w:val="001B3014"/>
    <w:rsid w:val="001B4600"/>
    <w:rsid w:val="001B6372"/>
    <w:rsid w:val="001C0680"/>
    <w:rsid w:val="001C1387"/>
    <w:rsid w:val="001C5E57"/>
    <w:rsid w:val="001C5EA0"/>
    <w:rsid w:val="001D2E27"/>
    <w:rsid w:val="001D4214"/>
    <w:rsid w:val="001D5F2D"/>
    <w:rsid w:val="001D691B"/>
    <w:rsid w:val="001E3A00"/>
    <w:rsid w:val="001E49CE"/>
    <w:rsid w:val="001E4D98"/>
    <w:rsid w:val="001E7817"/>
    <w:rsid w:val="001F18D0"/>
    <w:rsid w:val="001F23D6"/>
    <w:rsid w:val="001F24F9"/>
    <w:rsid w:val="001F322B"/>
    <w:rsid w:val="001F344A"/>
    <w:rsid w:val="001F5843"/>
    <w:rsid w:val="001F5CAB"/>
    <w:rsid w:val="001F7298"/>
    <w:rsid w:val="001F7486"/>
    <w:rsid w:val="001F797E"/>
    <w:rsid w:val="002019AA"/>
    <w:rsid w:val="002021E8"/>
    <w:rsid w:val="0021197D"/>
    <w:rsid w:val="0021233D"/>
    <w:rsid w:val="00215805"/>
    <w:rsid w:val="00215AE2"/>
    <w:rsid w:val="00220C0F"/>
    <w:rsid w:val="00223311"/>
    <w:rsid w:val="00223CA6"/>
    <w:rsid w:val="00226389"/>
    <w:rsid w:val="00227FB7"/>
    <w:rsid w:val="00230FAD"/>
    <w:rsid w:val="00232428"/>
    <w:rsid w:val="002348A2"/>
    <w:rsid w:val="0023571F"/>
    <w:rsid w:val="00236AA9"/>
    <w:rsid w:val="00236B10"/>
    <w:rsid w:val="00244AEA"/>
    <w:rsid w:val="00247108"/>
    <w:rsid w:val="00253FE1"/>
    <w:rsid w:val="00256FAE"/>
    <w:rsid w:val="0026072E"/>
    <w:rsid w:val="00266002"/>
    <w:rsid w:val="00266D34"/>
    <w:rsid w:val="00271E15"/>
    <w:rsid w:val="00274B8F"/>
    <w:rsid w:val="0027539E"/>
    <w:rsid w:val="002804FA"/>
    <w:rsid w:val="002810B9"/>
    <w:rsid w:val="00281B5C"/>
    <w:rsid w:val="00283AC0"/>
    <w:rsid w:val="002853D7"/>
    <w:rsid w:val="00285FE4"/>
    <w:rsid w:val="00292353"/>
    <w:rsid w:val="00293C9B"/>
    <w:rsid w:val="002941D7"/>
    <w:rsid w:val="00294346"/>
    <w:rsid w:val="002A77E9"/>
    <w:rsid w:val="002A7C31"/>
    <w:rsid w:val="002B2C37"/>
    <w:rsid w:val="002B331B"/>
    <w:rsid w:val="002B34CB"/>
    <w:rsid w:val="002B620E"/>
    <w:rsid w:val="002B719E"/>
    <w:rsid w:val="002C0D68"/>
    <w:rsid w:val="002D2B11"/>
    <w:rsid w:val="002D39EF"/>
    <w:rsid w:val="002D3DB6"/>
    <w:rsid w:val="002D4EDA"/>
    <w:rsid w:val="002E0466"/>
    <w:rsid w:val="002E0600"/>
    <w:rsid w:val="002E5103"/>
    <w:rsid w:val="002F0449"/>
    <w:rsid w:val="002F4704"/>
    <w:rsid w:val="002F669E"/>
    <w:rsid w:val="002F6F96"/>
    <w:rsid w:val="002F7E18"/>
    <w:rsid w:val="0030300F"/>
    <w:rsid w:val="003050ED"/>
    <w:rsid w:val="00310E9B"/>
    <w:rsid w:val="00311327"/>
    <w:rsid w:val="00315910"/>
    <w:rsid w:val="003160FF"/>
    <w:rsid w:val="00317B92"/>
    <w:rsid w:val="00323326"/>
    <w:rsid w:val="0032374E"/>
    <w:rsid w:val="00324734"/>
    <w:rsid w:val="00325528"/>
    <w:rsid w:val="0033009C"/>
    <w:rsid w:val="00331CE7"/>
    <w:rsid w:val="0033350A"/>
    <w:rsid w:val="003347F2"/>
    <w:rsid w:val="00334BBA"/>
    <w:rsid w:val="003360D4"/>
    <w:rsid w:val="0033668B"/>
    <w:rsid w:val="0034168D"/>
    <w:rsid w:val="00343FE8"/>
    <w:rsid w:val="003458A9"/>
    <w:rsid w:val="003461CC"/>
    <w:rsid w:val="00350CFC"/>
    <w:rsid w:val="003522A3"/>
    <w:rsid w:val="003524C5"/>
    <w:rsid w:val="003545B4"/>
    <w:rsid w:val="00354AFD"/>
    <w:rsid w:val="00361A37"/>
    <w:rsid w:val="0036464A"/>
    <w:rsid w:val="003655A9"/>
    <w:rsid w:val="00367EBF"/>
    <w:rsid w:val="003707DD"/>
    <w:rsid w:val="00377292"/>
    <w:rsid w:val="00377DDF"/>
    <w:rsid w:val="00380686"/>
    <w:rsid w:val="00382808"/>
    <w:rsid w:val="00382D65"/>
    <w:rsid w:val="00390A03"/>
    <w:rsid w:val="0039743A"/>
    <w:rsid w:val="0039785E"/>
    <w:rsid w:val="003A0EF7"/>
    <w:rsid w:val="003A525C"/>
    <w:rsid w:val="003A6E36"/>
    <w:rsid w:val="003A6F3E"/>
    <w:rsid w:val="003B020E"/>
    <w:rsid w:val="003B154A"/>
    <w:rsid w:val="003B3EEA"/>
    <w:rsid w:val="003B44A2"/>
    <w:rsid w:val="003B4E37"/>
    <w:rsid w:val="003B5086"/>
    <w:rsid w:val="003B61AE"/>
    <w:rsid w:val="003B6FEB"/>
    <w:rsid w:val="003B7578"/>
    <w:rsid w:val="003C10F5"/>
    <w:rsid w:val="003C2082"/>
    <w:rsid w:val="003C2444"/>
    <w:rsid w:val="003C301D"/>
    <w:rsid w:val="003C4AFE"/>
    <w:rsid w:val="003C60DE"/>
    <w:rsid w:val="003D183A"/>
    <w:rsid w:val="003D2084"/>
    <w:rsid w:val="003E2A09"/>
    <w:rsid w:val="003E3D92"/>
    <w:rsid w:val="003E678F"/>
    <w:rsid w:val="003F0013"/>
    <w:rsid w:val="003F7EB5"/>
    <w:rsid w:val="0040239E"/>
    <w:rsid w:val="00402A73"/>
    <w:rsid w:val="0040547E"/>
    <w:rsid w:val="00406A66"/>
    <w:rsid w:val="0041499A"/>
    <w:rsid w:val="004167C6"/>
    <w:rsid w:val="00417227"/>
    <w:rsid w:val="00420B65"/>
    <w:rsid w:val="00420C05"/>
    <w:rsid w:val="00423696"/>
    <w:rsid w:val="004238F9"/>
    <w:rsid w:val="00423EC7"/>
    <w:rsid w:val="004254D4"/>
    <w:rsid w:val="00427DBA"/>
    <w:rsid w:val="00430161"/>
    <w:rsid w:val="00430A87"/>
    <w:rsid w:val="00434AAB"/>
    <w:rsid w:val="00436690"/>
    <w:rsid w:val="00436B51"/>
    <w:rsid w:val="00443B44"/>
    <w:rsid w:val="00443FDE"/>
    <w:rsid w:val="00447BF7"/>
    <w:rsid w:val="00451F69"/>
    <w:rsid w:val="00456DA4"/>
    <w:rsid w:val="00464229"/>
    <w:rsid w:val="00464A4A"/>
    <w:rsid w:val="00466507"/>
    <w:rsid w:val="00466E80"/>
    <w:rsid w:val="004711E7"/>
    <w:rsid w:val="00471F1A"/>
    <w:rsid w:val="00474D5F"/>
    <w:rsid w:val="004756C6"/>
    <w:rsid w:val="00475860"/>
    <w:rsid w:val="004765B8"/>
    <w:rsid w:val="00477BBB"/>
    <w:rsid w:val="00481FD7"/>
    <w:rsid w:val="00482432"/>
    <w:rsid w:val="00484190"/>
    <w:rsid w:val="00485260"/>
    <w:rsid w:val="004869CB"/>
    <w:rsid w:val="0048758F"/>
    <w:rsid w:val="00487A12"/>
    <w:rsid w:val="00491C63"/>
    <w:rsid w:val="00492A38"/>
    <w:rsid w:val="00493524"/>
    <w:rsid w:val="00494015"/>
    <w:rsid w:val="00496B8F"/>
    <w:rsid w:val="00496ED2"/>
    <w:rsid w:val="004A1D0D"/>
    <w:rsid w:val="004A310C"/>
    <w:rsid w:val="004A3625"/>
    <w:rsid w:val="004A48DB"/>
    <w:rsid w:val="004A4CF6"/>
    <w:rsid w:val="004A5553"/>
    <w:rsid w:val="004A5F45"/>
    <w:rsid w:val="004A74FD"/>
    <w:rsid w:val="004B034D"/>
    <w:rsid w:val="004B06BF"/>
    <w:rsid w:val="004B1A4F"/>
    <w:rsid w:val="004B7CCE"/>
    <w:rsid w:val="004C0F3B"/>
    <w:rsid w:val="004C3AD8"/>
    <w:rsid w:val="004C6279"/>
    <w:rsid w:val="004C766B"/>
    <w:rsid w:val="004D1143"/>
    <w:rsid w:val="004D3B56"/>
    <w:rsid w:val="004D3FB8"/>
    <w:rsid w:val="004D3FE4"/>
    <w:rsid w:val="004D5A1B"/>
    <w:rsid w:val="004D65E9"/>
    <w:rsid w:val="004D7C91"/>
    <w:rsid w:val="004E0016"/>
    <w:rsid w:val="004E44E2"/>
    <w:rsid w:val="004F1F74"/>
    <w:rsid w:val="004F20B8"/>
    <w:rsid w:val="004F7D63"/>
    <w:rsid w:val="0050037E"/>
    <w:rsid w:val="005017D9"/>
    <w:rsid w:val="005059A7"/>
    <w:rsid w:val="00505FA0"/>
    <w:rsid w:val="00507523"/>
    <w:rsid w:val="00507CDE"/>
    <w:rsid w:val="00507F51"/>
    <w:rsid w:val="005209B1"/>
    <w:rsid w:val="0052147D"/>
    <w:rsid w:val="005216ED"/>
    <w:rsid w:val="005218B7"/>
    <w:rsid w:val="00522931"/>
    <w:rsid w:val="00524C19"/>
    <w:rsid w:val="00524CCB"/>
    <w:rsid w:val="005251A5"/>
    <w:rsid w:val="0052607D"/>
    <w:rsid w:val="00526524"/>
    <w:rsid w:val="00527C5A"/>
    <w:rsid w:val="00530235"/>
    <w:rsid w:val="00531ECB"/>
    <w:rsid w:val="00532028"/>
    <w:rsid w:val="005326B1"/>
    <w:rsid w:val="00532E03"/>
    <w:rsid w:val="00537CBD"/>
    <w:rsid w:val="00540534"/>
    <w:rsid w:val="005406AF"/>
    <w:rsid w:val="00540925"/>
    <w:rsid w:val="00544903"/>
    <w:rsid w:val="0055334A"/>
    <w:rsid w:val="00554689"/>
    <w:rsid w:val="0055675D"/>
    <w:rsid w:val="00556862"/>
    <w:rsid w:val="00556D6C"/>
    <w:rsid w:val="0055798A"/>
    <w:rsid w:val="005667BE"/>
    <w:rsid w:val="00566FCD"/>
    <w:rsid w:val="005730D5"/>
    <w:rsid w:val="00573195"/>
    <w:rsid w:val="00573357"/>
    <w:rsid w:val="005756EA"/>
    <w:rsid w:val="005815EA"/>
    <w:rsid w:val="005852E7"/>
    <w:rsid w:val="0058556A"/>
    <w:rsid w:val="00585677"/>
    <w:rsid w:val="00590AC3"/>
    <w:rsid w:val="00595431"/>
    <w:rsid w:val="0059571F"/>
    <w:rsid w:val="005A03F5"/>
    <w:rsid w:val="005A06F1"/>
    <w:rsid w:val="005A25B7"/>
    <w:rsid w:val="005A3CC0"/>
    <w:rsid w:val="005A469D"/>
    <w:rsid w:val="005A6A76"/>
    <w:rsid w:val="005B40DF"/>
    <w:rsid w:val="005B42D9"/>
    <w:rsid w:val="005B48C1"/>
    <w:rsid w:val="005C1344"/>
    <w:rsid w:val="005C3798"/>
    <w:rsid w:val="005C5A02"/>
    <w:rsid w:val="005C7183"/>
    <w:rsid w:val="005C7E3D"/>
    <w:rsid w:val="005D3102"/>
    <w:rsid w:val="005E0D58"/>
    <w:rsid w:val="005E4B61"/>
    <w:rsid w:val="005E54AE"/>
    <w:rsid w:val="005E6DA9"/>
    <w:rsid w:val="005E7ACE"/>
    <w:rsid w:val="005E7EBB"/>
    <w:rsid w:val="005F03A3"/>
    <w:rsid w:val="005F4F66"/>
    <w:rsid w:val="005F5862"/>
    <w:rsid w:val="005F6227"/>
    <w:rsid w:val="005F66D6"/>
    <w:rsid w:val="0060152B"/>
    <w:rsid w:val="00603CDA"/>
    <w:rsid w:val="00604730"/>
    <w:rsid w:val="00605FD1"/>
    <w:rsid w:val="006077FD"/>
    <w:rsid w:val="006124B9"/>
    <w:rsid w:val="00617A95"/>
    <w:rsid w:val="00617F66"/>
    <w:rsid w:val="006223CC"/>
    <w:rsid w:val="00623A0D"/>
    <w:rsid w:val="0062496D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6F0D"/>
    <w:rsid w:val="006478E2"/>
    <w:rsid w:val="00650877"/>
    <w:rsid w:val="00650FE2"/>
    <w:rsid w:val="00654544"/>
    <w:rsid w:val="006548B9"/>
    <w:rsid w:val="00656D0A"/>
    <w:rsid w:val="006574EF"/>
    <w:rsid w:val="00660C39"/>
    <w:rsid w:val="006654DB"/>
    <w:rsid w:val="006667D1"/>
    <w:rsid w:val="00666A65"/>
    <w:rsid w:val="00666D7E"/>
    <w:rsid w:val="0067218D"/>
    <w:rsid w:val="00672D27"/>
    <w:rsid w:val="00673650"/>
    <w:rsid w:val="006757B3"/>
    <w:rsid w:val="006824EA"/>
    <w:rsid w:val="00682945"/>
    <w:rsid w:val="00686385"/>
    <w:rsid w:val="00691AA6"/>
    <w:rsid w:val="0069311C"/>
    <w:rsid w:val="006936F2"/>
    <w:rsid w:val="006A0227"/>
    <w:rsid w:val="006A0B96"/>
    <w:rsid w:val="006A189A"/>
    <w:rsid w:val="006A30A3"/>
    <w:rsid w:val="006A5AF9"/>
    <w:rsid w:val="006A618E"/>
    <w:rsid w:val="006B789C"/>
    <w:rsid w:val="006C2C60"/>
    <w:rsid w:val="006C3783"/>
    <w:rsid w:val="006C5155"/>
    <w:rsid w:val="006C72A7"/>
    <w:rsid w:val="006D01FD"/>
    <w:rsid w:val="006D0FA8"/>
    <w:rsid w:val="006D1FFF"/>
    <w:rsid w:val="006D541F"/>
    <w:rsid w:val="006D6D20"/>
    <w:rsid w:val="006D7F31"/>
    <w:rsid w:val="006E1D8C"/>
    <w:rsid w:val="006E3E4D"/>
    <w:rsid w:val="006E4040"/>
    <w:rsid w:val="006E5061"/>
    <w:rsid w:val="006F0931"/>
    <w:rsid w:val="006F27FB"/>
    <w:rsid w:val="006F2C62"/>
    <w:rsid w:val="006F2EEF"/>
    <w:rsid w:val="006F6BB5"/>
    <w:rsid w:val="006F71B5"/>
    <w:rsid w:val="00701D1F"/>
    <w:rsid w:val="007041E6"/>
    <w:rsid w:val="00704DB3"/>
    <w:rsid w:val="007054EE"/>
    <w:rsid w:val="00712281"/>
    <w:rsid w:val="00712600"/>
    <w:rsid w:val="00713C61"/>
    <w:rsid w:val="00713D5F"/>
    <w:rsid w:val="00714A7B"/>
    <w:rsid w:val="00721997"/>
    <w:rsid w:val="00723311"/>
    <w:rsid w:val="007243FF"/>
    <w:rsid w:val="00724992"/>
    <w:rsid w:val="00725D93"/>
    <w:rsid w:val="007316B7"/>
    <w:rsid w:val="00734882"/>
    <w:rsid w:val="0073607D"/>
    <w:rsid w:val="00736486"/>
    <w:rsid w:val="007413DA"/>
    <w:rsid w:val="00742497"/>
    <w:rsid w:val="00744AAA"/>
    <w:rsid w:val="00744C03"/>
    <w:rsid w:val="00746798"/>
    <w:rsid w:val="00746EBA"/>
    <w:rsid w:val="00756FAD"/>
    <w:rsid w:val="00761B4A"/>
    <w:rsid w:val="007704A8"/>
    <w:rsid w:val="00772996"/>
    <w:rsid w:val="007765BB"/>
    <w:rsid w:val="00785CD2"/>
    <w:rsid w:val="007864F2"/>
    <w:rsid w:val="0079496F"/>
    <w:rsid w:val="00797EE1"/>
    <w:rsid w:val="007A01C7"/>
    <w:rsid w:val="007A06B9"/>
    <w:rsid w:val="007A28DC"/>
    <w:rsid w:val="007A5830"/>
    <w:rsid w:val="007B0FF9"/>
    <w:rsid w:val="007B2438"/>
    <w:rsid w:val="007B61D6"/>
    <w:rsid w:val="007B61DD"/>
    <w:rsid w:val="007B77D0"/>
    <w:rsid w:val="007C28AA"/>
    <w:rsid w:val="007C5CB9"/>
    <w:rsid w:val="007D1019"/>
    <w:rsid w:val="007D7FC4"/>
    <w:rsid w:val="007E442B"/>
    <w:rsid w:val="007E524B"/>
    <w:rsid w:val="007E708E"/>
    <w:rsid w:val="007F04D4"/>
    <w:rsid w:val="007F2F0E"/>
    <w:rsid w:val="007F3A77"/>
    <w:rsid w:val="007F4387"/>
    <w:rsid w:val="007F6DD2"/>
    <w:rsid w:val="007F75B8"/>
    <w:rsid w:val="008032E3"/>
    <w:rsid w:val="0080604C"/>
    <w:rsid w:val="008075C7"/>
    <w:rsid w:val="00812077"/>
    <w:rsid w:val="008122B1"/>
    <w:rsid w:val="0081499E"/>
    <w:rsid w:val="00815EA1"/>
    <w:rsid w:val="00816E11"/>
    <w:rsid w:val="00822CD9"/>
    <w:rsid w:val="00823E7A"/>
    <w:rsid w:val="00826244"/>
    <w:rsid w:val="00826EA5"/>
    <w:rsid w:val="008276A5"/>
    <w:rsid w:val="00830E41"/>
    <w:rsid w:val="00832DD4"/>
    <w:rsid w:val="008369B2"/>
    <w:rsid w:val="00836AA7"/>
    <w:rsid w:val="008414A7"/>
    <w:rsid w:val="00842A7A"/>
    <w:rsid w:val="00842F24"/>
    <w:rsid w:val="008478B8"/>
    <w:rsid w:val="00851A30"/>
    <w:rsid w:val="00852BE7"/>
    <w:rsid w:val="00856B76"/>
    <w:rsid w:val="008579A0"/>
    <w:rsid w:val="00861104"/>
    <w:rsid w:val="0086182B"/>
    <w:rsid w:val="0086328E"/>
    <w:rsid w:val="008643D3"/>
    <w:rsid w:val="00865426"/>
    <w:rsid w:val="008666AA"/>
    <w:rsid w:val="008700A9"/>
    <w:rsid w:val="00873FB2"/>
    <w:rsid w:val="0087469A"/>
    <w:rsid w:val="00877EC1"/>
    <w:rsid w:val="00881ACC"/>
    <w:rsid w:val="008838FF"/>
    <w:rsid w:val="008869DA"/>
    <w:rsid w:val="008959C0"/>
    <w:rsid w:val="00897683"/>
    <w:rsid w:val="008A212D"/>
    <w:rsid w:val="008A29B0"/>
    <w:rsid w:val="008B03FA"/>
    <w:rsid w:val="008B0980"/>
    <w:rsid w:val="008B6C71"/>
    <w:rsid w:val="008B770F"/>
    <w:rsid w:val="008C659B"/>
    <w:rsid w:val="008D07A6"/>
    <w:rsid w:val="008D7BFE"/>
    <w:rsid w:val="008E3216"/>
    <w:rsid w:val="008E55CA"/>
    <w:rsid w:val="008E56E5"/>
    <w:rsid w:val="008E61A8"/>
    <w:rsid w:val="008E7A9B"/>
    <w:rsid w:val="008E7E2B"/>
    <w:rsid w:val="008F29F5"/>
    <w:rsid w:val="008F338E"/>
    <w:rsid w:val="008F747C"/>
    <w:rsid w:val="008F778A"/>
    <w:rsid w:val="00901B81"/>
    <w:rsid w:val="0090275D"/>
    <w:rsid w:val="00903EE8"/>
    <w:rsid w:val="009045EB"/>
    <w:rsid w:val="00904F16"/>
    <w:rsid w:val="00905DE7"/>
    <w:rsid w:val="009064EA"/>
    <w:rsid w:val="009077ED"/>
    <w:rsid w:val="0091035D"/>
    <w:rsid w:val="00913AF9"/>
    <w:rsid w:val="00914355"/>
    <w:rsid w:val="009219CF"/>
    <w:rsid w:val="009232A5"/>
    <w:rsid w:val="0092349D"/>
    <w:rsid w:val="00927DEF"/>
    <w:rsid w:val="00930466"/>
    <w:rsid w:val="00931DA4"/>
    <w:rsid w:val="00936318"/>
    <w:rsid w:val="009407A6"/>
    <w:rsid w:val="00940CFF"/>
    <w:rsid w:val="009450B5"/>
    <w:rsid w:val="00946B75"/>
    <w:rsid w:val="00952F87"/>
    <w:rsid w:val="00962F90"/>
    <w:rsid w:val="009650DA"/>
    <w:rsid w:val="0097339C"/>
    <w:rsid w:val="00973990"/>
    <w:rsid w:val="00974CEE"/>
    <w:rsid w:val="0097528C"/>
    <w:rsid w:val="00976FFD"/>
    <w:rsid w:val="00984F48"/>
    <w:rsid w:val="00984FAF"/>
    <w:rsid w:val="00985CFA"/>
    <w:rsid w:val="00994D18"/>
    <w:rsid w:val="009951AD"/>
    <w:rsid w:val="00996C7C"/>
    <w:rsid w:val="0099778A"/>
    <w:rsid w:val="009A412F"/>
    <w:rsid w:val="009A519D"/>
    <w:rsid w:val="009A78FA"/>
    <w:rsid w:val="009A7FE8"/>
    <w:rsid w:val="009B5BE9"/>
    <w:rsid w:val="009B630E"/>
    <w:rsid w:val="009B7615"/>
    <w:rsid w:val="009B78C7"/>
    <w:rsid w:val="009C0A6D"/>
    <w:rsid w:val="009C55A4"/>
    <w:rsid w:val="009D12EF"/>
    <w:rsid w:val="009D6C22"/>
    <w:rsid w:val="009E070F"/>
    <w:rsid w:val="009E0AAB"/>
    <w:rsid w:val="009F1E68"/>
    <w:rsid w:val="00A0420C"/>
    <w:rsid w:val="00A061F1"/>
    <w:rsid w:val="00A0654A"/>
    <w:rsid w:val="00A06C52"/>
    <w:rsid w:val="00A107D9"/>
    <w:rsid w:val="00A11ABD"/>
    <w:rsid w:val="00A1476E"/>
    <w:rsid w:val="00A152F8"/>
    <w:rsid w:val="00A210A1"/>
    <w:rsid w:val="00A21D62"/>
    <w:rsid w:val="00A21FF0"/>
    <w:rsid w:val="00A2235E"/>
    <w:rsid w:val="00A26A71"/>
    <w:rsid w:val="00A32209"/>
    <w:rsid w:val="00A33151"/>
    <w:rsid w:val="00A3474D"/>
    <w:rsid w:val="00A36C74"/>
    <w:rsid w:val="00A377BF"/>
    <w:rsid w:val="00A4069C"/>
    <w:rsid w:val="00A42543"/>
    <w:rsid w:val="00A43E2A"/>
    <w:rsid w:val="00A45D31"/>
    <w:rsid w:val="00A4637F"/>
    <w:rsid w:val="00A53C69"/>
    <w:rsid w:val="00A55D62"/>
    <w:rsid w:val="00A572FA"/>
    <w:rsid w:val="00A5749F"/>
    <w:rsid w:val="00A57F81"/>
    <w:rsid w:val="00A6615C"/>
    <w:rsid w:val="00A7575D"/>
    <w:rsid w:val="00A772A4"/>
    <w:rsid w:val="00A8087F"/>
    <w:rsid w:val="00A810CA"/>
    <w:rsid w:val="00A84A61"/>
    <w:rsid w:val="00A85F46"/>
    <w:rsid w:val="00A878C2"/>
    <w:rsid w:val="00A93DB8"/>
    <w:rsid w:val="00A97CEA"/>
    <w:rsid w:val="00AA1529"/>
    <w:rsid w:val="00AA1F09"/>
    <w:rsid w:val="00AA4C1E"/>
    <w:rsid w:val="00AA50C6"/>
    <w:rsid w:val="00AA5FED"/>
    <w:rsid w:val="00AA6BBF"/>
    <w:rsid w:val="00AA72E6"/>
    <w:rsid w:val="00AB3E2B"/>
    <w:rsid w:val="00AB62FC"/>
    <w:rsid w:val="00AC12AD"/>
    <w:rsid w:val="00AC24A1"/>
    <w:rsid w:val="00AC6FB2"/>
    <w:rsid w:val="00AD0D2F"/>
    <w:rsid w:val="00AD31F0"/>
    <w:rsid w:val="00AD329F"/>
    <w:rsid w:val="00AD533E"/>
    <w:rsid w:val="00AD5D4F"/>
    <w:rsid w:val="00AD7546"/>
    <w:rsid w:val="00AD7B8B"/>
    <w:rsid w:val="00AE31E4"/>
    <w:rsid w:val="00AE33B8"/>
    <w:rsid w:val="00AE4F24"/>
    <w:rsid w:val="00AE6AF5"/>
    <w:rsid w:val="00AE7F22"/>
    <w:rsid w:val="00AF0769"/>
    <w:rsid w:val="00AF390C"/>
    <w:rsid w:val="00AF6401"/>
    <w:rsid w:val="00B00AC1"/>
    <w:rsid w:val="00B031AB"/>
    <w:rsid w:val="00B03396"/>
    <w:rsid w:val="00B04C1C"/>
    <w:rsid w:val="00B05EDC"/>
    <w:rsid w:val="00B12024"/>
    <w:rsid w:val="00B162DB"/>
    <w:rsid w:val="00B16C2B"/>
    <w:rsid w:val="00B21880"/>
    <w:rsid w:val="00B23A84"/>
    <w:rsid w:val="00B23D6E"/>
    <w:rsid w:val="00B24541"/>
    <w:rsid w:val="00B264A8"/>
    <w:rsid w:val="00B26F09"/>
    <w:rsid w:val="00B31261"/>
    <w:rsid w:val="00B31DE7"/>
    <w:rsid w:val="00B33F88"/>
    <w:rsid w:val="00B43CE0"/>
    <w:rsid w:val="00B44221"/>
    <w:rsid w:val="00B476DE"/>
    <w:rsid w:val="00B56440"/>
    <w:rsid w:val="00B61B74"/>
    <w:rsid w:val="00B624BE"/>
    <w:rsid w:val="00B633FC"/>
    <w:rsid w:val="00B6424B"/>
    <w:rsid w:val="00B66B9B"/>
    <w:rsid w:val="00B66E9E"/>
    <w:rsid w:val="00B67165"/>
    <w:rsid w:val="00B70B98"/>
    <w:rsid w:val="00B730AE"/>
    <w:rsid w:val="00B74207"/>
    <w:rsid w:val="00B76C62"/>
    <w:rsid w:val="00B770E7"/>
    <w:rsid w:val="00B80C9E"/>
    <w:rsid w:val="00B92AD3"/>
    <w:rsid w:val="00B92C98"/>
    <w:rsid w:val="00B92E34"/>
    <w:rsid w:val="00B92ED2"/>
    <w:rsid w:val="00B94034"/>
    <w:rsid w:val="00B96517"/>
    <w:rsid w:val="00B96CA6"/>
    <w:rsid w:val="00BA1877"/>
    <w:rsid w:val="00BA320C"/>
    <w:rsid w:val="00BA3DD9"/>
    <w:rsid w:val="00BA7B26"/>
    <w:rsid w:val="00BB08B3"/>
    <w:rsid w:val="00BB10DC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D12C4"/>
    <w:rsid w:val="00BD17B8"/>
    <w:rsid w:val="00BD1DFB"/>
    <w:rsid w:val="00BD3250"/>
    <w:rsid w:val="00BD42BA"/>
    <w:rsid w:val="00BD4AC9"/>
    <w:rsid w:val="00BD723A"/>
    <w:rsid w:val="00BE37E1"/>
    <w:rsid w:val="00BF0234"/>
    <w:rsid w:val="00BF0839"/>
    <w:rsid w:val="00BF4CEA"/>
    <w:rsid w:val="00BF5F11"/>
    <w:rsid w:val="00C02AC6"/>
    <w:rsid w:val="00C02E86"/>
    <w:rsid w:val="00C05691"/>
    <w:rsid w:val="00C06EB2"/>
    <w:rsid w:val="00C07A40"/>
    <w:rsid w:val="00C10C2B"/>
    <w:rsid w:val="00C11E0D"/>
    <w:rsid w:val="00C12B8C"/>
    <w:rsid w:val="00C13995"/>
    <w:rsid w:val="00C165D0"/>
    <w:rsid w:val="00C2015D"/>
    <w:rsid w:val="00C20502"/>
    <w:rsid w:val="00C237BA"/>
    <w:rsid w:val="00C24434"/>
    <w:rsid w:val="00C247C5"/>
    <w:rsid w:val="00C33673"/>
    <w:rsid w:val="00C343B9"/>
    <w:rsid w:val="00C41EE6"/>
    <w:rsid w:val="00C42D64"/>
    <w:rsid w:val="00C46A7E"/>
    <w:rsid w:val="00C47225"/>
    <w:rsid w:val="00C50525"/>
    <w:rsid w:val="00C5361B"/>
    <w:rsid w:val="00C61069"/>
    <w:rsid w:val="00C63AC2"/>
    <w:rsid w:val="00C72E65"/>
    <w:rsid w:val="00C80183"/>
    <w:rsid w:val="00C818E6"/>
    <w:rsid w:val="00C8269D"/>
    <w:rsid w:val="00C85566"/>
    <w:rsid w:val="00C90218"/>
    <w:rsid w:val="00C9316E"/>
    <w:rsid w:val="00C9321B"/>
    <w:rsid w:val="00C9323F"/>
    <w:rsid w:val="00CA4094"/>
    <w:rsid w:val="00CA42F6"/>
    <w:rsid w:val="00CA43FD"/>
    <w:rsid w:val="00CA5294"/>
    <w:rsid w:val="00CA6E07"/>
    <w:rsid w:val="00CB6459"/>
    <w:rsid w:val="00CC14BE"/>
    <w:rsid w:val="00CC254F"/>
    <w:rsid w:val="00CC2A6D"/>
    <w:rsid w:val="00CC4945"/>
    <w:rsid w:val="00CC5949"/>
    <w:rsid w:val="00CC74B1"/>
    <w:rsid w:val="00CC797C"/>
    <w:rsid w:val="00CD0B2B"/>
    <w:rsid w:val="00CD0DA0"/>
    <w:rsid w:val="00CD1D0C"/>
    <w:rsid w:val="00CD1DAA"/>
    <w:rsid w:val="00CD51E7"/>
    <w:rsid w:val="00CD5D72"/>
    <w:rsid w:val="00CD7161"/>
    <w:rsid w:val="00CD7C08"/>
    <w:rsid w:val="00CE1497"/>
    <w:rsid w:val="00CE2875"/>
    <w:rsid w:val="00CE3399"/>
    <w:rsid w:val="00CE5907"/>
    <w:rsid w:val="00CE655E"/>
    <w:rsid w:val="00CE6BC9"/>
    <w:rsid w:val="00CF0D0C"/>
    <w:rsid w:val="00CF28A9"/>
    <w:rsid w:val="00CF2E51"/>
    <w:rsid w:val="00CF37C4"/>
    <w:rsid w:val="00CF3FB3"/>
    <w:rsid w:val="00CF40A6"/>
    <w:rsid w:val="00CF6929"/>
    <w:rsid w:val="00D002C2"/>
    <w:rsid w:val="00D031B9"/>
    <w:rsid w:val="00D03AF4"/>
    <w:rsid w:val="00D042A3"/>
    <w:rsid w:val="00D1215C"/>
    <w:rsid w:val="00D1229B"/>
    <w:rsid w:val="00D1487D"/>
    <w:rsid w:val="00D17557"/>
    <w:rsid w:val="00D2249B"/>
    <w:rsid w:val="00D24100"/>
    <w:rsid w:val="00D2696A"/>
    <w:rsid w:val="00D272A1"/>
    <w:rsid w:val="00D30012"/>
    <w:rsid w:val="00D36175"/>
    <w:rsid w:val="00D36813"/>
    <w:rsid w:val="00D445B8"/>
    <w:rsid w:val="00D516B7"/>
    <w:rsid w:val="00D5474F"/>
    <w:rsid w:val="00D54DE7"/>
    <w:rsid w:val="00D560F8"/>
    <w:rsid w:val="00D566F6"/>
    <w:rsid w:val="00D56B94"/>
    <w:rsid w:val="00D5775F"/>
    <w:rsid w:val="00D61B4F"/>
    <w:rsid w:val="00D67044"/>
    <w:rsid w:val="00D67645"/>
    <w:rsid w:val="00D716A5"/>
    <w:rsid w:val="00D8047D"/>
    <w:rsid w:val="00D83F26"/>
    <w:rsid w:val="00D84519"/>
    <w:rsid w:val="00D86CB0"/>
    <w:rsid w:val="00D8768C"/>
    <w:rsid w:val="00D9018D"/>
    <w:rsid w:val="00D93690"/>
    <w:rsid w:val="00D97D86"/>
    <w:rsid w:val="00DA426A"/>
    <w:rsid w:val="00DA5F50"/>
    <w:rsid w:val="00DB4FA5"/>
    <w:rsid w:val="00DB5349"/>
    <w:rsid w:val="00DC06E4"/>
    <w:rsid w:val="00DC1EE6"/>
    <w:rsid w:val="00DC2C16"/>
    <w:rsid w:val="00DC2CE6"/>
    <w:rsid w:val="00DC4A85"/>
    <w:rsid w:val="00DC4FCA"/>
    <w:rsid w:val="00DC7800"/>
    <w:rsid w:val="00DD2A8F"/>
    <w:rsid w:val="00DD7AA6"/>
    <w:rsid w:val="00DD7FE3"/>
    <w:rsid w:val="00DE6121"/>
    <w:rsid w:val="00DF0FC1"/>
    <w:rsid w:val="00DF1643"/>
    <w:rsid w:val="00DF23C1"/>
    <w:rsid w:val="00DF2674"/>
    <w:rsid w:val="00DF49CD"/>
    <w:rsid w:val="00DF4A9A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202A6"/>
    <w:rsid w:val="00E21D97"/>
    <w:rsid w:val="00E339CA"/>
    <w:rsid w:val="00E408D8"/>
    <w:rsid w:val="00E42629"/>
    <w:rsid w:val="00E42CD7"/>
    <w:rsid w:val="00E43DBC"/>
    <w:rsid w:val="00E45CC6"/>
    <w:rsid w:val="00E51282"/>
    <w:rsid w:val="00E529FF"/>
    <w:rsid w:val="00E52DA8"/>
    <w:rsid w:val="00E574F2"/>
    <w:rsid w:val="00E61230"/>
    <w:rsid w:val="00E66929"/>
    <w:rsid w:val="00E711DD"/>
    <w:rsid w:val="00E74566"/>
    <w:rsid w:val="00E7499E"/>
    <w:rsid w:val="00E76B0F"/>
    <w:rsid w:val="00E777EC"/>
    <w:rsid w:val="00E810F2"/>
    <w:rsid w:val="00E821C8"/>
    <w:rsid w:val="00E84EA1"/>
    <w:rsid w:val="00E8777B"/>
    <w:rsid w:val="00E92A9C"/>
    <w:rsid w:val="00E92F9B"/>
    <w:rsid w:val="00E93B3E"/>
    <w:rsid w:val="00E958AB"/>
    <w:rsid w:val="00EA70FA"/>
    <w:rsid w:val="00EA77B9"/>
    <w:rsid w:val="00EB0335"/>
    <w:rsid w:val="00EB2BCA"/>
    <w:rsid w:val="00EB7F42"/>
    <w:rsid w:val="00EC618A"/>
    <w:rsid w:val="00ED0319"/>
    <w:rsid w:val="00ED2C84"/>
    <w:rsid w:val="00ED41A8"/>
    <w:rsid w:val="00ED4E29"/>
    <w:rsid w:val="00EE16D5"/>
    <w:rsid w:val="00EE18D4"/>
    <w:rsid w:val="00EE2CA2"/>
    <w:rsid w:val="00EE4A73"/>
    <w:rsid w:val="00EE5085"/>
    <w:rsid w:val="00EE61B6"/>
    <w:rsid w:val="00EE6D8A"/>
    <w:rsid w:val="00EE7B89"/>
    <w:rsid w:val="00EE7D24"/>
    <w:rsid w:val="00EF0B82"/>
    <w:rsid w:val="00EF0F71"/>
    <w:rsid w:val="00EF2791"/>
    <w:rsid w:val="00EF3873"/>
    <w:rsid w:val="00EF60C7"/>
    <w:rsid w:val="00EF6A32"/>
    <w:rsid w:val="00F02FE4"/>
    <w:rsid w:val="00F07BAE"/>
    <w:rsid w:val="00F07FED"/>
    <w:rsid w:val="00F10137"/>
    <w:rsid w:val="00F10A68"/>
    <w:rsid w:val="00F11505"/>
    <w:rsid w:val="00F15008"/>
    <w:rsid w:val="00F20F68"/>
    <w:rsid w:val="00F24807"/>
    <w:rsid w:val="00F2629D"/>
    <w:rsid w:val="00F27F31"/>
    <w:rsid w:val="00F35E8B"/>
    <w:rsid w:val="00F432D3"/>
    <w:rsid w:val="00F4569B"/>
    <w:rsid w:val="00F46828"/>
    <w:rsid w:val="00F469E5"/>
    <w:rsid w:val="00F5304F"/>
    <w:rsid w:val="00F54841"/>
    <w:rsid w:val="00F55CEF"/>
    <w:rsid w:val="00F616A8"/>
    <w:rsid w:val="00F6619F"/>
    <w:rsid w:val="00F72838"/>
    <w:rsid w:val="00F72BF3"/>
    <w:rsid w:val="00F7708D"/>
    <w:rsid w:val="00F801BD"/>
    <w:rsid w:val="00F80924"/>
    <w:rsid w:val="00F81E36"/>
    <w:rsid w:val="00F81E4D"/>
    <w:rsid w:val="00F81F92"/>
    <w:rsid w:val="00F829B5"/>
    <w:rsid w:val="00F82AFB"/>
    <w:rsid w:val="00F858CB"/>
    <w:rsid w:val="00F871D3"/>
    <w:rsid w:val="00F90D34"/>
    <w:rsid w:val="00F93A68"/>
    <w:rsid w:val="00F95328"/>
    <w:rsid w:val="00F95990"/>
    <w:rsid w:val="00FA2DB5"/>
    <w:rsid w:val="00FA43EB"/>
    <w:rsid w:val="00FA76A8"/>
    <w:rsid w:val="00FB4077"/>
    <w:rsid w:val="00FB508C"/>
    <w:rsid w:val="00FB520D"/>
    <w:rsid w:val="00FB58FA"/>
    <w:rsid w:val="00FB721C"/>
    <w:rsid w:val="00FC2932"/>
    <w:rsid w:val="00FC3DAC"/>
    <w:rsid w:val="00FC64CC"/>
    <w:rsid w:val="00FC68AB"/>
    <w:rsid w:val="00FC6AB4"/>
    <w:rsid w:val="00FD0555"/>
    <w:rsid w:val="00FD2642"/>
    <w:rsid w:val="00FD3EF2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4238F9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</w:pPr>
    <w:rPr>
      <w:rFonts w:ascii="Times New Roman" w:eastAsia="Calibri" w:hAnsi="Times New Roman"/>
      <w:b/>
      <w:sz w:val="28"/>
      <w:szCs w:val="28"/>
      <w:lang w:eastAsia="en-US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rsid w:val="006574EF"/>
    <w:rPr>
      <w:rFonts w:cs="Times New Roman"/>
      <w:sz w:val="16"/>
      <w:szCs w:val="16"/>
    </w:rPr>
  </w:style>
  <w:style w:type="paragraph" w:styleId="a8">
    <w:name w:val="annotation text"/>
    <w:basedOn w:val="a"/>
    <w:link w:val="a9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a0"/>
    <w:uiPriority w:val="99"/>
    <w:rsid w:val="002021E8"/>
    <w:rPr>
      <w:rFonts w:cs="Times New Roman"/>
    </w:rPr>
  </w:style>
  <w:style w:type="character" w:customStyle="1" w:styleId="u">
    <w:name w:val="u"/>
    <w:basedOn w:val="a0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ac">
    <w:name w:val="header"/>
    <w:basedOn w:val="a"/>
    <w:link w:val="ad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locked/>
    <w:rsid w:val="001C0680"/>
    <w:rPr>
      <w:rFonts w:eastAsia="Times New Roman" w:cs="Times New Roman"/>
      <w:lang w:eastAsia="ru-RU"/>
    </w:rPr>
  </w:style>
  <w:style w:type="paragraph" w:styleId="ae">
    <w:name w:val="footer"/>
    <w:basedOn w:val="a"/>
    <w:link w:val="af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locked/>
    <w:rsid w:val="001C0680"/>
    <w:rPr>
      <w:rFonts w:eastAsia="Times New Roman" w:cs="Times New Roman"/>
      <w:lang w:eastAsia="ru-RU"/>
    </w:rPr>
  </w:style>
  <w:style w:type="character" w:styleId="af0">
    <w:name w:val="Hyperlink"/>
    <w:basedOn w:val="a0"/>
    <w:uiPriority w:val="99"/>
    <w:rsid w:val="006A189A"/>
    <w:rPr>
      <w:rFonts w:cs="Times New Roman"/>
      <w:color w:val="0000FF"/>
      <w:u w:val="single"/>
    </w:rPr>
  </w:style>
  <w:style w:type="character" w:styleId="af1">
    <w:name w:val="FollowedHyperlink"/>
    <w:basedOn w:val="a0"/>
    <w:uiPriority w:val="99"/>
    <w:semiHidden/>
    <w:rsid w:val="006A189A"/>
    <w:rPr>
      <w:rFonts w:cs="Times New Roman"/>
      <w:color w:val="800080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table" w:styleId="af2">
    <w:name w:val="Table Grid"/>
    <w:basedOn w:val="a1"/>
    <w:uiPriority w:val="99"/>
    <w:rsid w:val="007B0FF9"/>
    <w:rPr>
      <w:rFonts w:eastAsia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uiPriority w:val="99"/>
    <w:rsid w:val="00281B5C"/>
    <w:rPr>
      <w:rFonts w:cs="Times New Roman"/>
    </w:rPr>
  </w:style>
  <w:style w:type="paragraph" w:styleId="af3">
    <w:name w:val="footnote text"/>
    <w:basedOn w:val="a"/>
    <w:link w:val="af4"/>
    <w:uiPriority w:val="99"/>
    <w:semiHidden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locked/>
    <w:rsid w:val="004A3625"/>
    <w:rPr>
      <w:rFonts w:eastAsia="Times New Roman" w:cs="Times New Roman"/>
      <w:sz w:val="20"/>
      <w:szCs w:val="20"/>
      <w:lang w:eastAsia="ru-RU"/>
    </w:rPr>
  </w:style>
  <w:style w:type="character" w:styleId="af5">
    <w:name w:val="footnote reference"/>
    <w:basedOn w:val="a0"/>
    <w:uiPriority w:val="99"/>
    <w:semiHidden/>
    <w:rsid w:val="004A3625"/>
    <w:rPr>
      <w:rFonts w:cs="Times New Roman"/>
      <w:vertAlign w:val="superscript"/>
    </w:rPr>
  </w:style>
  <w:style w:type="character" w:styleId="HTML">
    <w:name w:val="HTML Cite"/>
    <w:basedOn w:val="a0"/>
    <w:uiPriority w:val="99"/>
    <w:semiHidden/>
    <w:rsid w:val="00E408D8"/>
    <w:rPr>
      <w:rFonts w:cs="Times New Roman"/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42108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108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0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0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108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hyperlink" Target="http://www.vosgoradmin.ru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E315252BDC0AD0963268E7F8A7D7F72EF7C52E8EA0C4631B0D39E1D45D490E9D50F3EACF07C94F92tA3FJ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vosgoradmin.ru" TargetMode="External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mailto:glava@vmr-mo.ru" TargetMode="Externa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F74A318F9D8ADF9483AC76F276F96D86A1BB505466F627A61428D40A62F10188BA7F07E25034A120IBTA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264AF2-714E-4FE3-B24E-FD1B4BE896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1</TotalTime>
  <Pages>75</Pages>
  <Words>17511</Words>
  <Characters>99818</Characters>
  <Application>Microsoft Office Word</Application>
  <DocSecurity>0</DocSecurity>
  <Lines>831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17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ИСОГД</cp:lastModifiedBy>
  <cp:revision>113</cp:revision>
  <cp:lastPrinted>2015-01-22T07:21:00Z</cp:lastPrinted>
  <dcterms:created xsi:type="dcterms:W3CDTF">2015-01-20T08:38:00Z</dcterms:created>
  <dcterms:modified xsi:type="dcterms:W3CDTF">2015-01-23T06:17:00Z</dcterms:modified>
</cp:coreProperties>
</file>